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024D2A"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024D2A" w:rsidRDefault="00024D2A">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024D2A" w:rsidRDefault="00024D2A">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024D2A" w:rsidRDefault="00024D2A"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024D2A"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024D2A">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024D2A" w:rsidP="00B21A45">
      <w:pPr>
        <w:rPr>
          <w:rFonts w:ascii="Arial" w:hAnsi="Arial" w:cs="Arial"/>
        </w:rPr>
      </w:pP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094285"/>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094286"/>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094287"/>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094288"/>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094289"/>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90"/>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094293"/>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094296"/>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094297"/>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094298"/>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9"/>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300"/>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094301"/>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094302"/>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094303"/>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094306"/>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094307"/>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094308"/>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094309"/>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094311"/>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094312"/>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094313"/>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094316"/>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7"/>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094318"/>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41902" r:id="rId20"/>
        </w:object>
      </w:r>
    </w:p>
    <w:p w:rsidR="003B3E6B" w:rsidRPr="00AB5B64" w:rsidRDefault="003B3E6B" w:rsidP="003B3E6B">
      <w:pPr>
        <w:pStyle w:val="Epgrafe"/>
        <w:jc w:val="center"/>
        <w:rPr>
          <w:rFonts w:ascii="Arial" w:hAnsi="Arial" w:cs="Arial"/>
          <w:color w:val="FF0000"/>
          <w:sz w:val="32"/>
          <w:szCs w:val="24"/>
        </w:rPr>
      </w:pPr>
      <w:bookmarkStart w:id="69"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41903" r:id="rId22"/>
        </w:object>
      </w:r>
    </w:p>
    <w:p w:rsidR="00151016" w:rsidRPr="00AB5B64" w:rsidRDefault="00A93C1F" w:rsidP="00A93C1F">
      <w:pPr>
        <w:pStyle w:val="Epgrafe"/>
        <w:jc w:val="center"/>
        <w:rPr>
          <w:rFonts w:ascii="Arial" w:hAnsi="Arial" w:cs="Arial"/>
          <w:sz w:val="22"/>
        </w:rPr>
      </w:pPr>
      <w:bookmarkStart w:id="70"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41904" r:id="rId24"/>
        </w:object>
      </w:r>
    </w:p>
    <w:p w:rsidR="00A93C1F" w:rsidRPr="00AB5B64" w:rsidRDefault="00A93C1F" w:rsidP="00A93C1F">
      <w:pPr>
        <w:pStyle w:val="Epgrafe"/>
        <w:jc w:val="center"/>
        <w:rPr>
          <w:rFonts w:ascii="Arial" w:hAnsi="Arial" w:cs="Arial"/>
          <w:sz w:val="22"/>
        </w:rPr>
      </w:pPr>
      <w:bookmarkStart w:id="71"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41905" r:id="rId26"/>
        </w:object>
      </w:r>
    </w:p>
    <w:p w:rsidR="00A93C1F" w:rsidRPr="00AB5B64" w:rsidRDefault="00A93C1F" w:rsidP="00A93C1F">
      <w:pPr>
        <w:pStyle w:val="Epgrafe"/>
        <w:jc w:val="center"/>
        <w:rPr>
          <w:rFonts w:ascii="Arial" w:hAnsi="Arial" w:cs="Arial"/>
          <w:sz w:val="22"/>
        </w:rPr>
      </w:pPr>
      <w:bookmarkStart w:id="72"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41906" r:id="rId28"/>
        </w:object>
      </w:r>
    </w:p>
    <w:p w:rsidR="00A93C1F" w:rsidRPr="00AB5B64" w:rsidRDefault="00A93C1F" w:rsidP="00A93C1F">
      <w:pPr>
        <w:pStyle w:val="Epgrafe"/>
        <w:jc w:val="center"/>
        <w:rPr>
          <w:rFonts w:ascii="Arial" w:hAnsi="Arial" w:cs="Arial"/>
          <w:sz w:val="22"/>
        </w:rPr>
      </w:pPr>
      <w:bookmarkStart w:id="73"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094341"/>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41907" r:id="rId30"/>
        </w:object>
      </w:r>
    </w:p>
    <w:p w:rsidR="002B466B" w:rsidRPr="00AB5B64" w:rsidRDefault="002B4563" w:rsidP="002B4563">
      <w:pPr>
        <w:pStyle w:val="Epgrafe"/>
        <w:jc w:val="center"/>
        <w:rPr>
          <w:rFonts w:ascii="Arial" w:hAnsi="Arial" w:cs="Arial"/>
          <w:sz w:val="22"/>
        </w:rPr>
      </w:pPr>
      <w:bookmarkStart w:id="114"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41908" r:id="rId32"/>
        </w:object>
      </w:r>
    </w:p>
    <w:p w:rsidR="002B466B" w:rsidRPr="00AB5B64" w:rsidRDefault="002B4563" w:rsidP="002B4563">
      <w:pPr>
        <w:pStyle w:val="Epgrafe"/>
        <w:jc w:val="center"/>
        <w:rPr>
          <w:rFonts w:ascii="Arial" w:hAnsi="Arial" w:cs="Arial"/>
          <w:sz w:val="22"/>
        </w:rPr>
      </w:pPr>
      <w:bookmarkStart w:id="115"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41909" r:id="rId34"/>
        </w:object>
      </w:r>
    </w:p>
    <w:p w:rsidR="002B4563" w:rsidRPr="00AB5B64" w:rsidRDefault="002B4563" w:rsidP="002B4563">
      <w:pPr>
        <w:pStyle w:val="Epgrafe"/>
        <w:jc w:val="center"/>
        <w:rPr>
          <w:rFonts w:ascii="Arial" w:hAnsi="Arial" w:cs="Arial"/>
          <w:sz w:val="22"/>
        </w:rPr>
      </w:pPr>
      <w:bookmarkStart w:id="116"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41910" r:id="rId36"/>
        </w:object>
      </w:r>
    </w:p>
    <w:p w:rsidR="002B4563" w:rsidRPr="00AB5B64" w:rsidRDefault="002B4563" w:rsidP="002B4563">
      <w:pPr>
        <w:pStyle w:val="Epgrafe"/>
        <w:jc w:val="center"/>
        <w:rPr>
          <w:rFonts w:ascii="Arial" w:hAnsi="Arial" w:cs="Arial"/>
          <w:sz w:val="22"/>
        </w:rPr>
      </w:pPr>
      <w:bookmarkStart w:id="117"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41911" r:id="rId38"/>
        </w:object>
      </w:r>
    </w:p>
    <w:p w:rsidR="002B4563" w:rsidRPr="00AB5B64" w:rsidRDefault="002B4563" w:rsidP="002B4563">
      <w:pPr>
        <w:pStyle w:val="Epgrafe"/>
        <w:jc w:val="center"/>
        <w:rPr>
          <w:rFonts w:ascii="Arial" w:hAnsi="Arial" w:cs="Arial"/>
          <w:sz w:val="22"/>
        </w:rPr>
      </w:pPr>
      <w:bookmarkStart w:id="118"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41912" r:id="rId40"/>
        </w:object>
      </w:r>
    </w:p>
    <w:p w:rsidR="002B4563" w:rsidRPr="00AB5B64" w:rsidRDefault="00B51E7E" w:rsidP="00B51E7E">
      <w:pPr>
        <w:pStyle w:val="Epgrafe"/>
        <w:jc w:val="center"/>
        <w:rPr>
          <w:rFonts w:ascii="Arial" w:hAnsi="Arial" w:cs="Arial"/>
          <w:sz w:val="22"/>
        </w:rPr>
      </w:pPr>
      <w:bookmarkStart w:id="119"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024D2A"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41922" r:id="rId42"/>
        </w:pict>
      </w:r>
    </w:p>
    <w:p w:rsidR="002B4563" w:rsidRPr="00AB5B64" w:rsidRDefault="00B51E7E" w:rsidP="00B51E7E">
      <w:pPr>
        <w:pStyle w:val="Epgrafe"/>
        <w:jc w:val="center"/>
        <w:rPr>
          <w:rFonts w:ascii="Arial" w:hAnsi="Arial" w:cs="Arial"/>
        </w:rPr>
      </w:pPr>
      <w:bookmarkStart w:id="120"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41913" r:id="rId44"/>
        </w:object>
      </w:r>
    </w:p>
    <w:p w:rsidR="002B4563" w:rsidRPr="00AB5B64" w:rsidRDefault="00B51E7E" w:rsidP="00B51E7E">
      <w:pPr>
        <w:pStyle w:val="Epgrafe"/>
        <w:jc w:val="center"/>
        <w:rPr>
          <w:rFonts w:ascii="Arial" w:hAnsi="Arial" w:cs="Arial"/>
        </w:rPr>
      </w:pPr>
      <w:bookmarkStart w:id="121"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41914" r:id="rId46"/>
        </w:object>
      </w:r>
    </w:p>
    <w:p w:rsidR="002B4563" w:rsidRPr="00AB5B64" w:rsidRDefault="00B51E7E" w:rsidP="00B51E7E">
      <w:pPr>
        <w:pStyle w:val="Epgrafe"/>
        <w:jc w:val="center"/>
        <w:rPr>
          <w:rFonts w:ascii="Arial" w:hAnsi="Arial" w:cs="Arial"/>
          <w:sz w:val="22"/>
        </w:rPr>
      </w:pPr>
      <w:bookmarkStart w:id="122"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41915" r:id="rId48"/>
        </w:object>
      </w:r>
    </w:p>
    <w:p w:rsidR="002B4563" w:rsidRPr="00AB5B64" w:rsidRDefault="00B51E7E" w:rsidP="00B51E7E">
      <w:pPr>
        <w:pStyle w:val="Epgrafe"/>
        <w:jc w:val="center"/>
        <w:rPr>
          <w:rFonts w:ascii="Arial" w:hAnsi="Arial" w:cs="Arial"/>
          <w:sz w:val="22"/>
        </w:rPr>
      </w:pPr>
      <w:bookmarkStart w:id="123"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41916" r:id="rId50"/>
        </w:object>
      </w:r>
    </w:p>
    <w:p w:rsidR="002B4563" w:rsidRPr="00AB5B64" w:rsidRDefault="00B51E7E" w:rsidP="00B51E7E">
      <w:pPr>
        <w:pStyle w:val="Epgrafe"/>
        <w:jc w:val="center"/>
        <w:rPr>
          <w:rFonts w:ascii="Arial" w:hAnsi="Arial" w:cs="Arial"/>
          <w:sz w:val="22"/>
        </w:rPr>
      </w:pPr>
      <w:bookmarkStart w:id="124"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41917" r:id="rId52"/>
        </w:object>
      </w:r>
    </w:p>
    <w:p w:rsidR="002B4563" w:rsidRPr="00AB5B64" w:rsidRDefault="00B51E7E" w:rsidP="00B51E7E">
      <w:pPr>
        <w:pStyle w:val="Epgrafe"/>
        <w:jc w:val="center"/>
        <w:rPr>
          <w:rFonts w:ascii="Arial" w:hAnsi="Arial" w:cs="Arial"/>
          <w:sz w:val="22"/>
        </w:rPr>
      </w:pPr>
      <w:bookmarkStart w:id="125"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41918" r:id="rId54"/>
        </w:object>
      </w:r>
    </w:p>
    <w:p w:rsidR="002B4563" w:rsidRPr="00AB5B64" w:rsidRDefault="00B51E7E" w:rsidP="00B51E7E">
      <w:pPr>
        <w:pStyle w:val="Epgrafe"/>
        <w:jc w:val="center"/>
        <w:rPr>
          <w:rFonts w:ascii="Arial" w:hAnsi="Arial" w:cs="Arial"/>
        </w:rPr>
      </w:pPr>
      <w:bookmarkStart w:id="126"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41919" r:id="rId56"/>
        </w:object>
      </w:r>
    </w:p>
    <w:p w:rsidR="002B4563" w:rsidRPr="00AB5B64" w:rsidRDefault="00B51E7E" w:rsidP="00B51E7E">
      <w:pPr>
        <w:pStyle w:val="Epgrafe"/>
        <w:jc w:val="center"/>
        <w:rPr>
          <w:rFonts w:ascii="Arial" w:hAnsi="Arial" w:cs="Arial"/>
          <w:sz w:val="22"/>
        </w:rPr>
      </w:pPr>
      <w:bookmarkStart w:id="127"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41920" r:id="rId58"/>
        </w:object>
      </w:r>
    </w:p>
    <w:p w:rsidR="002B4563" w:rsidRPr="00AB5B64" w:rsidRDefault="00B51E7E" w:rsidP="00B51E7E">
      <w:pPr>
        <w:pStyle w:val="Epgrafe"/>
        <w:jc w:val="center"/>
        <w:rPr>
          <w:rFonts w:ascii="Arial" w:hAnsi="Arial" w:cs="Arial"/>
          <w:sz w:val="22"/>
        </w:rPr>
      </w:pPr>
      <w:bookmarkStart w:id="128"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094342"/>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41921" r:id="rId60"/>
        </w:object>
      </w:r>
    </w:p>
    <w:p w:rsidR="00151016" w:rsidRPr="00AB5B64" w:rsidRDefault="00A86F91" w:rsidP="00A86F91">
      <w:pPr>
        <w:pStyle w:val="Epgrafe"/>
        <w:jc w:val="center"/>
        <w:rPr>
          <w:rFonts w:ascii="Arial" w:hAnsi="Arial" w:cs="Arial"/>
          <w:sz w:val="22"/>
        </w:rPr>
      </w:pPr>
      <w:bookmarkStart w:id="131"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094345"/>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094346"/>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094347"/>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094348"/>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094349"/>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094350"/>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094351"/>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094352"/>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094353"/>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094354"/>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094355"/>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094356"/>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5094476"/>
      <w:bookmarkStart w:id="187" w:name="_Toc372572413"/>
      <w:bookmarkStart w:id="188" w:name="BkYeioKGAqA8cQPO"/>
      <w:bookmarkStart w:id="189"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6"/>
    </w:p>
    <w:p w:rsidR="00293EA2" w:rsidRPr="00AB5B64" w:rsidRDefault="00114F67" w:rsidP="00AD6AF8">
      <w:pPr>
        <w:pStyle w:val="Ttulo5"/>
        <w:rPr>
          <w:rFonts w:cs="Arial"/>
        </w:rPr>
      </w:pPr>
      <w:bookmarkStart w:id="190" w:name="_Toc375094357"/>
      <w:r w:rsidRPr="00AB5B64">
        <w:rPr>
          <w:rFonts w:cs="Arial"/>
        </w:rPr>
        <w:t xml:space="preserve">4.5.2.2.2.9 </w:t>
      </w:r>
      <w:r w:rsidR="00293EA2" w:rsidRPr="00AB5B64">
        <w:rPr>
          <w:rFonts w:cs="Arial"/>
        </w:rPr>
        <w:t>tsg_rol</w:t>
      </w:r>
      <w:bookmarkEnd w:id="187"/>
      <w:bookmarkEnd w:id="188"/>
      <w:bookmarkEnd w:id="189"/>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094358"/>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094359"/>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094360"/>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094361"/>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094362"/>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094363"/>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094364"/>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094365"/>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094366"/>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094367"/>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5094498"/>
      <w:bookmarkStart w:id="253" w:name="_Toc372572424"/>
      <w:bookmarkStart w:id="254" w:name="iXkASoKGAqA8cQWo"/>
      <w:bookmarkStart w:id="255"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2"/>
    </w:p>
    <w:p w:rsidR="00293EA2" w:rsidRPr="00AB5B64" w:rsidRDefault="00114F67" w:rsidP="00457B3B">
      <w:pPr>
        <w:pStyle w:val="Ttulo5"/>
        <w:rPr>
          <w:rFonts w:cs="Arial"/>
        </w:rPr>
      </w:pPr>
      <w:bookmarkStart w:id="256" w:name="_Toc375094368"/>
      <w:r w:rsidRPr="00AB5B64">
        <w:rPr>
          <w:rFonts w:cs="Arial"/>
        </w:rPr>
        <w:t xml:space="preserve">4.5.2.2.2.20 </w:t>
      </w:r>
      <w:r w:rsidR="00293EA2" w:rsidRPr="00AB5B64">
        <w:rPr>
          <w:rFonts w:cs="Arial"/>
        </w:rPr>
        <w:t>tsg_archivo</w:t>
      </w:r>
      <w:bookmarkEnd w:id="253"/>
      <w:bookmarkEnd w:id="254"/>
      <w:bookmarkEnd w:id="255"/>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2"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4"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4"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094393"/>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094394"/>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094395"/>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094396"/>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094397"/>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094398"/>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094399"/>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094400"/>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094401"/>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094403"/>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094404"/>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4301611"/>
      <w:r>
        <w:rPr>
          <w:rFonts w:ascii="Arial" w:eastAsia="Times New Roman" w:hAnsi="Arial" w:cs="Arial"/>
          <w:color w:val="auto"/>
          <w:sz w:val="24"/>
          <w:szCs w:val="24"/>
        </w:rPr>
        <w:lastRenderedPageBreak/>
        <w:t>Manual de Usuario</w:t>
      </w:r>
    </w:p>
    <w:p w:rsidR="00555928" w:rsidRPr="00A15A4D" w:rsidRDefault="00A15A4D" w:rsidP="00A15A4D">
      <w:pPr>
        <w:pStyle w:val="Ttulo3"/>
        <w:spacing w:line="360" w:lineRule="auto"/>
        <w:jc w:val="both"/>
        <w:rPr>
          <w:rFonts w:ascii="Arial" w:hAnsi="Arial" w:cs="Arial"/>
          <w:color w:val="auto"/>
          <w:sz w:val="24"/>
          <w:szCs w:val="24"/>
        </w:rPr>
      </w:pPr>
      <w:bookmarkStart w:id="340"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39"/>
      <w:r>
        <w:rPr>
          <w:rFonts w:ascii="Arial" w:hAnsi="Arial" w:cs="Arial"/>
          <w:color w:val="auto"/>
          <w:sz w:val="24"/>
          <w:szCs w:val="24"/>
        </w:rPr>
        <w:t>cceso al Sistema</w:t>
      </w:r>
      <w:bookmarkEnd w:id="340"/>
    </w:p>
    <w:p w:rsidR="00555928" w:rsidRPr="00A15A4D" w:rsidRDefault="00A15A4D" w:rsidP="00A15A4D">
      <w:pPr>
        <w:pStyle w:val="Ttulo4"/>
        <w:spacing w:line="360" w:lineRule="auto"/>
        <w:jc w:val="both"/>
        <w:rPr>
          <w:rFonts w:ascii="Arial" w:hAnsi="Arial" w:cs="Arial"/>
          <w:szCs w:val="24"/>
        </w:rPr>
      </w:pPr>
      <w:bookmarkStart w:id="341" w:name="_Ref372108866"/>
      <w:bookmarkStart w:id="342" w:name="_Toc374301612"/>
      <w:bookmarkStart w:id="343" w:name="_Toc375094407"/>
      <w:r>
        <w:rPr>
          <w:rFonts w:ascii="Arial" w:hAnsi="Arial" w:cs="Arial"/>
          <w:szCs w:val="24"/>
        </w:rPr>
        <w:t xml:space="preserve">4.7.1.1 </w:t>
      </w:r>
      <w:r w:rsidR="00555928" w:rsidRPr="00A15A4D">
        <w:rPr>
          <w:rFonts w:ascii="Arial" w:hAnsi="Arial" w:cs="Arial"/>
          <w:szCs w:val="24"/>
        </w:rPr>
        <w:t xml:space="preserve">Pantalla: </w:t>
      </w:r>
      <w:bookmarkEnd w:id="341"/>
      <w:r w:rsidR="00555928" w:rsidRPr="00A15A4D">
        <w:rPr>
          <w:rFonts w:ascii="Arial" w:hAnsi="Arial" w:cs="Arial"/>
          <w:szCs w:val="24"/>
        </w:rPr>
        <w:t>Acceso Inicio Sesión</w:t>
      </w:r>
      <w:bookmarkEnd w:id="342"/>
      <w:bookmarkEnd w:id="34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4" w:name="_Ref198778742"/>
      <w:bookmarkStart w:id="345"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4"/>
      <w:r w:rsidR="00555928" w:rsidRPr="00BA7429">
        <w:rPr>
          <w:rFonts w:ascii="Arial" w:hAnsi="Arial" w:cs="Arial"/>
          <w:sz w:val="22"/>
        </w:rPr>
        <w:t xml:space="preserve">: </w:t>
      </w:r>
      <w:bookmarkStart w:id="346" w:name="_Ref374276769"/>
      <w:r w:rsidR="00555928" w:rsidRPr="00BA7429">
        <w:rPr>
          <w:rFonts w:ascii="Arial" w:hAnsi="Arial" w:cs="Arial"/>
          <w:sz w:val="22"/>
        </w:rPr>
        <w:t>Pantalla “Inicio de Sesión”</w:t>
      </w:r>
      <w:bookmarkEnd w:id="345"/>
      <w:bookmarkEnd w:id="346"/>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7" w:name="_Ref372109049"/>
    </w:p>
    <w:p w:rsidR="00555928" w:rsidRPr="00A15A4D" w:rsidRDefault="00A15A4D" w:rsidP="00A15A4D">
      <w:pPr>
        <w:pStyle w:val="Ttulo4"/>
        <w:spacing w:line="360" w:lineRule="auto"/>
        <w:jc w:val="both"/>
        <w:rPr>
          <w:rFonts w:ascii="Arial" w:hAnsi="Arial" w:cs="Arial"/>
          <w:szCs w:val="24"/>
        </w:rPr>
      </w:pPr>
      <w:bookmarkStart w:id="348" w:name="_Toc374301613"/>
      <w:bookmarkStart w:id="349"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8"/>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0"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0"/>
      <w:r w:rsidR="00555928" w:rsidRPr="00BA7429">
        <w:rPr>
          <w:rFonts w:ascii="Arial" w:hAnsi="Arial" w:cs="Arial"/>
          <w:sz w:val="22"/>
        </w:rPr>
        <w:t xml:space="preserve">: </w:t>
      </w:r>
      <w:bookmarkStart w:id="351" w:name="_Ref373323031"/>
      <w:r w:rsidR="00555928" w:rsidRPr="00BA7429">
        <w:rPr>
          <w:rFonts w:ascii="Arial" w:hAnsi="Arial" w:cs="Arial"/>
          <w:sz w:val="22"/>
        </w:rPr>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2" w:name="_Toc374301614"/>
      <w:bookmarkStart w:id="353"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7"/>
      <w:r w:rsidR="00555928" w:rsidRPr="00A15A4D">
        <w:rPr>
          <w:rFonts w:ascii="Arial" w:hAnsi="Arial" w:cs="Arial"/>
          <w:szCs w:val="24"/>
        </w:rPr>
        <w:t>Mis Datos</w:t>
      </w:r>
      <w:bookmarkEnd w:id="352"/>
      <w:bookmarkEnd w:id="35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4"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4"/>
      <w:r w:rsidR="00555928" w:rsidRPr="00BA7429">
        <w:rPr>
          <w:rFonts w:ascii="Arial" w:hAnsi="Arial" w:cs="Arial"/>
          <w:sz w:val="22"/>
        </w:rPr>
        <w:t xml:space="preserve">: </w:t>
      </w:r>
      <w:bookmarkStart w:id="355" w:name="_Ref373322813"/>
      <w:r w:rsidR="00555928" w:rsidRPr="00BA7429">
        <w:rPr>
          <w:rFonts w:ascii="Arial" w:hAnsi="Arial" w:cs="Arial"/>
          <w:sz w:val="22"/>
        </w:rPr>
        <w:t>Pantalla “Mis Datos”</w:t>
      </w:r>
      <w:bookmarkEnd w:id="35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6" w:name="_Ref372108348"/>
      <w:bookmarkStart w:id="357" w:name="_Ref373756935"/>
      <w:bookmarkStart w:id="358" w:name="_Toc374301615"/>
      <w:bookmarkStart w:id="359" w:name="_Toc375094410"/>
      <w:r w:rsidR="00A15A4D">
        <w:lastRenderedPageBreak/>
        <w:t xml:space="preserve">4.7.1.4 </w:t>
      </w:r>
      <w:r w:rsidRPr="00A15A4D">
        <w:rPr>
          <w:rFonts w:ascii="Arial" w:hAnsi="Arial" w:cs="Arial"/>
          <w:szCs w:val="24"/>
        </w:rPr>
        <w:t xml:space="preserve">Pantalla: </w:t>
      </w:r>
      <w:bookmarkEnd w:id="356"/>
      <w:r w:rsidRPr="00A15A4D">
        <w:rPr>
          <w:rFonts w:ascii="Arial" w:hAnsi="Arial" w:cs="Arial"/>
          <w:szCs w:val="24"/>
        </w:rPr>
        <w:t>Cambiar Contraseña</w:t>
      </w:r>
      <w:bookmarkEnd w:id="357"/>
      <w:bookmarkEnd w:id="358"/>
      <w:bookmarkEnd w:id="35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0"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0"/>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1" w:name="_Toc374301616"/>
      <w:bookmarkStart w:id="362" w:name="_Toc375094411"/>
      <w:r>
        <w:rPr>
          <w:rFonts w:ascii="Arial" w:hAnsi="Arial" w:cs="Arial"/>
          <w:color w:val="auto"/>
          <w:sz w:val="24"/>
          <w:szCs w:val="24"/>
        </w:rPr>
        <w:lastRenderedPageBreak/>
        <w:t>4.7.2 P</w:t>
      </w:r>
      <w:bookmarkEnd w:id="361"/>
      <w:r>
        <w:rPr>
          <w:rFonts w:ascii="Arial" w:hAnsi="Arial" w:cs="Arial"/>
          <w:color w:val="auto"/>
          <w:sz w:val="24"/>
          <w:szCs w:val="24"/>
        </w:rPr>
        <w:t>royecto</w:t>
      </w:r>
      <w:bookmarkEnd w:id="362"/>
    </w:p>
    <w:p w:rsidR="00555928" w:rsidRPr="00A15A4D" w:rsidRDefault="00A15A4D" w:rsidP="00A15A4D">
      <w:pPr>
        <w:pStyle w:val="Ttulo4"/>
        <w:spacing w:line="360" w:lineRule="auto"/>
        <w:jc w:val="both"/>
        <w:rPr>
          <w:rFonts w:ascii="Arial" w:hAnsi="Arial" w:cs="Arial"/>
          <w:szCs w:val="24"/>
        </w:rPr>
      </w:pPr>
      <w:bookmarkStart w:id="363" w:name="_Ref372110259"/>
      <w:bookmarkStart w:id="364" w:name="_Ref374276755"/>
      <w:bookmarkStart w:id="365" w:name="_Toc374301617"/>
      <w:bookmarkStart w:id="366" w:name="_Toc375094412"/>
      <w:r>
        <w:rPr>
          <w:rFonts w:ascii="Arial" w:hAnsi="Arial" w:cs="Arial"/>
          <w:szCs w:val="24"/>
        </w:rPr>
        <w:t xml:space="preserve">4.7.2.1 </w:t>
      </w:r>
      <w:r w:rsidR="00555928" w:rsidRPr="00A15A4D">
        <w:rPr>
          <w:rFonts w:ascii="Arial" w:hAnsi="Arial" w:cs="Arial"/>
          <w:szCs w:val="24"/>
        </w:rPr>
        <w:t xml:space="preserve">Pantalla: </w:t>
      </w:r>
      <w:bookmarkEnd w:id="363"/>
      <w:r w:rsidR="00555928" w:rsidRPr="00A15A4D">
        <w:rPr>
          <w:rFonts w:ascii="Arial" w:hAnsi="Arial" w:cs="Arial"/>
          <w:szCs w:val="24"/>
        </w:rPr>
        <w:t>Registrar Proyecto</w:t>
      </w:r>
      <w:bookmarkEnd w:id="364"/>
      <w:bookmarkEnd w:id="365"/>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7"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7"/>
      <w:r w:rsidR="00555928" w:rsidRPr="00BA7429">
        <w:rPr>
          <w:rFonts w:ascii="Arial" w:hAnsi="Arial" w:cs="Arial"/>
          <w:sz w:val="22"/>
        </w:rPr>
        <w:t xml:space="preserve">. </w:t>
      </w:r>
      <w:bookmarkStart w:id="368" w:name="_Ref374276818"/>
      <w:r w:rsidR="00555928" w:rsidRPr="00BA7429">
        <w:rPr>
          <w:rFonts w:ascii="Arial" w:hAnsi="Arial" w:cs="Arial"/>
          <w:sz w:val="22"/>
        </w:rPr>
        <w:t>Pantalla “Crear Proyecto”</w:t>
      </w:r>
      <w:bookmarkEnd w:id="368"/>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69" w:name="_Ref372109651"/>
      <w:bookmarkStart w:id="370" w:name="_Toc374301618"/>
      <w:bookmarkStart w:id="371"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69"/>
      <w:r w:rsidR="00555928" w:rsidRPr="00A15A4D">
        <w:rPr>
          <w:rFonts w:ascii="Arial" w:hAnsi="Arial" w:cs="Arial"/>
          <w:szCs w:val="24"/>
        </w:rPr>
        <w:t>Proyecto</w:t>
      </w:r>
      <w:bookmarkEnd w:id="370"/>
      <w:bookmarkEnd w:id="37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2"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2"/>
      <w:r w:rsidR="00555928" w:rsidRPr="00BA7429">
        <w:rPr>
          <w:rFonts w:ascii="Arial" w:hAnsi="Arial" w:cs="Arial"/>
          <w:sz w:val="22"/>
        </w:rPr>
        <w:t xml:space="preserve">. </w:t>
      </w:r>
      <w:bookmarkStart w:id="373" w:name="_Ref374279720"/>
      <w:r w:rsidR="00555928" w:rsidRPr="00BA7429">
        <w:rPr>
          <w:rFonts w:ascii="Arial" w:hAnsi="Arial" w:cs="Arial"/>
          <w:sz w:val="22"/>
        </w:rPr>
        <w:t>Pantalla “Modificar Proyecto”</w:t>
      </w:r>
      <w:bookmarkEnd w:id="37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4" w:name="_Toc374301619"/>
      <w:bookmarkStart w:id="375"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4"/>
      <w:bookmarkEnd w:id="375"/>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007C4E17">
        <w:rPr>
          <w:rFonts w:ascii="Arial" w:hAnsi="Arial" w:cs="Arial"/>
        </w:rPr>
        <w:t>7</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6" w:name="_Ref374278031"/>
      <w:r w:rsidR="00555928" w:rsidRPr="00BA7429">
        <w:rPr>
          <w:rFonts w:ascii="Arial" w:hAnsi="Arial" w:cs="Arial"/>
          <w:sz w:val="22"/>
        </w:rPr>
        <w:t>Pantalla "Búsqueda de Proyecto"</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7" w:name="_Toc375094415"/>
      <w:r>
        <w:rPr>
          <w:rFonts w:ascii="Arial" w:hAnsi="Arial" w:cs="Arial"/>
          <w:color w:val="auto"/>
          <w:sz w:val="24"/>
          <w:szCs w:val="24"/>
        </w:rPr>
        <w:lastRenderedPageBreak/>
        <w:t>4.7.3 Cliente</w:t>
      </w:r>
      <w:bookmarkEnd w:id="377"/>
    </w:p>
    <w:p w:rsidR="00555928" w:rsidRPr="00A15A4D" w:rsidRDefault="00A15A4D" w:rsidP="00A15A4D">
      <w:pPr>
        <w:pStyle w:val="Ttulo4"/>
        <w:spacing w:line="360" w:lineRule="auto"/>
        <w:jc w:val="both"/>
        <w:rPr>
          <w:rFonts w:ascii="Arial" w:hAnsi="Arial" w:cs="Arial"/>
          <w:szCs w:val="24"/>
        </w:rPr>
      </w:pPr>
      <w:bookmarkStart w:id="378" w:name="_Ref372123743"/>
      <w:bookmarkStart w:id="379" w:name="_Ref372125533"/>
      <w:bookmarkStart w:id="380" w:name="_Toc374301621"/>
      <w:bookmarkStart w:id="381" w:name="_Toc375094416"/>
      <w:r>
        <w:rPr>
          <w:rFonts w:ascii="Arial" w:hAnsi="Arial" w:cs="Arial"/>
          <w:szCs w:val="24"/>
        </w:rPr>
        <w:t xml:space="preserve">4.7.3.1 </w:t>
      </w:r>
      <w:r w:rsidR="00555928" w:rsidRPr="00A15A4D">
        <w:rPr>
          <w:rFonts w:ascii="Arial" w:hAnsi="Arial" w:cs="Arial"/>
          <w:szCs w:val="24"/>
        </w:rPr>
        <w:t>Pantalla: R</w:t>
      </w:r>
      <w:bookmarkEnd w:id="378"/>
      <w:bookmarkEnd w:id="379"/>
      <w:r w:rsidR="00555928" w:rsidRPr="00A15A4D">
        <w:rPr>
          <w:rFonts w:ascii="Arial" w:hAnsi="Arial" w:cs="Arial"/>
          <w:szCs w:val="24"/>
        </w:rPr>
        <w:t>egistrar Cliente</w:t>
      </w:r>
      <w:bookmarkEnd w:id="380"/>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2"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2"/>
      <w:r w:rsidR="00555928" w:rsidRPr="00BA7429">
        <w:rPr>
          <w:rFonts w:ascii="Arial" w:hAnsi="Arial" w:cs="Arial"/>
          <w:sz w:val="22"/>
        </w:rPr>
        <w:t xml:space="preserve">. </w:t>
      </w:r>
      <w:bookmarkStart w:id="383" w:name="_Ref374280413"/>
      <w:r w:rsidR="00555928" w:rsidRPr="00BA7429">
        <w:rPr>
          <w:rFonts w:ascii="Arial" w:hAnsi="Arial" w:cs="Arial"/>
          <w:sz w:val="22"/>
        </w:rPr>
        <w:t>Pantalla “Registrar Cliente”</w:t>
      </w:r>
      <w:bookmarkEnd w:id="383"/>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4" w:name="_Ref372121413"/>
      <w:bookmarkStart w:id="385" w:name="_Toc374301622"/>
      <w:bookmarkStart w:id="386"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4"/>
      <w:r w:rsidR="00555928" w:rsidRPr="00A15A4D">
        <w:rPr>
          <w:rFonts w:ascii="Arial" w:hAnsi="Arial" w:cs="Arial"/>
          <w:szCs w:val="24"/>
        </w:rPr>
        <w:t>Cliente</w:t>
      </w:r>
      <w:bookmarkEnd w:id="385"/>
      <w:bookmarkEnd w:id="38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7"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7"/>
      <w:r w:rsidR="00555928" w:rsidRPr="00BA7429">
        <w:rPr>
          <w:rFonts w:ascii="Arial" w:hAnsi="Arial" w:cs="Arial"/>
          <w:sz w:val="22"/>
        </w:rPr>
        <w:t xml:space="preserve">. </w:t>
      </w:r>
      <w:bookmarkStart w:id="388" w:name="_Ref374281200"/>
      <w:r w:rsidR="00555928" w:rsidRPr="00BA7429">
        <w:rPr>
          <w:rFonts w:ascii="Arial" w:hAnsi="Arial" w:cs="Arial"/>
          <w:sz w:val="22"/>
        </w:rPr>
        <w:t>Pantalla “Modificar Cliente”</w:t>
      </w:r>
      <w:bookmarkEnd w:id="38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89" w:name="_Toc374301623"/>
      <w:bookmarkStart w:id="390"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89"/>
      <w:bookmarkEnd w:id="39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0</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1"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2" w:name="_Toc375094419"/>
      <w:r>
        <w:rPr>
          <w:rFonts w:ascii="Arial" w:hAnsi="Arial" w:cs="Arial"/>
          <w:color w:val="auto"/>
          <w:sz w:val="24"/>
          <w:szCs w:val="24"/>
        </w:rPr>
        <w:lastRenderedPageBreak/>
        <w:t>4.7.4 Usuario</w:t>
      </w:r>
      <w:bookmarkEnd w:id="392"/>
    </w:p>
    <w:p w:rsidR="00555928" w:rsidRPr="00A15A4D" w:rsidRDefault="00A15A4D" w:rsidP="00A15A4D">
      <w:pPr>
        <w:pStyle w:val="Ttulo4"/>
        <w:spacing w:line="360" w:lineRule="auto"/>
        <w:jc w:val="both"/>
        <w:rPr>
          <w:rFonts w:ascii="Arial" w:hAnsi="Arial" w:cs="Arial"/>
          <w:szCs w:val="24"/>
        </w:rPr>
      </w:pPr>
      <w:bookmarkStart w:id="393" w:name="_Ref372126585"/>
      <w:bookmarkStart w:id="394" w:name="_Toc374301625"/>
      <w:bookmarkStart w:id="395" w:name="_Toc375094420"/>
      <w:r>
        <w:rPr>
          <w:rFonts w:ascii="Arial" w:hAnsi="Arial" w:cs="Arial"/>
          <w:szCs w:val="24"/>
        </w:rPr>
        <w:t xml:space="preserve">4.7.4.1 </w:t>
      </w:r>
      <w:r w:rsidR="00555928" w:rsidRPr="00A15A4D">
        <w:rPr>
          <w:rFonts w:ascii="Arial" w:hAnsi="Arial" w:cs="Arial"/>
          <w:szCs w:val="24"/>
        </w:rPr>
        <w:t xml:space="preserve">Pantalla: </w:t>
      </w:r>
      <w:bookmarkEnd w:id="393"/>
      <w:r w:rsidR="00555928" w:rsidRPr="00A15A4D">
        <w:rPr>
          <w:rFonts w:ascii="Arial" w:hAnsi="Arial" w:cs="Arial"/>
          <w:szCs w:val="24"/>
        </w:rPr>
        <w:t>Registrar Usuarios</w:t>
      </w:r>
      <w:bookmarkEnd w:id="394"/>
      <w:bookmarkEnd w:id="39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1</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6"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6"/>
      <w:r w:rsidR="00555928" w:rsidRPr="00BA7429">
        <w:rPr>
          <w:rFonts w:ascii="Arial" w:hAnsi="Arial" w:cs="Arial"/>
          <w:sz w:val="22"/>
        </w:rPr>
        <w:t xml:space="preserve">. </w:t>
      </w:r>
      <w:bookmarkStart w:id="397" w:name="_Ref374285573"/>
      <w:r w:rsidR="00555928" w:rsidRPr="00BA7429">
        <w:rPr>
          <w:rFonts w:ascii="Arial" w:hAnsi="Arial" w:cs="Arial"/>
          <w:sz w:val="22"/>
        </w:rPr>
        <w:t>Pantalla “Registrar Usuario”</w:t>
      </w:r>
      <w:bookmarkEnd w:id="39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8" w:name="_Ref372127438"/>
      <w:bookmarkStart w:id="399" w:name="_Toc374301626"/>
      <w:bookmarkStart w:id="400" w:name="_Toc375094421"/>
      <w:r w:rsidR="00A15A4D">
        <w:rPr>
          <w:lang w:val="es-ES_tradnl"/>
        </w:rPr>
        <w:lastRenderedPageBreak/>
        <w:t xml:space="preserve">4.7.4.2 </w:t>
      </w:r>
      <w:r w:rsidRPr="00A15A4D">
        <w:rPr>
          <w:rFonts w:ascii="Arial" w:hAnsi="Arial" w:cs="Arial"/>
          <w:szCs w:val="24"/>
        </w:rPr>
        <w:t xml:space="preserve">Pantalla: </w:t>
      </w:r>
      <w:bookmarkEnd w:id="398"/>
      <w:r w:rsidRPr="00A15A4D">
        <w:rPr>
          <w:rFonts w:ascii="Arial" w:hAnsi="Arial" w:cs="Arial"/>
          <w:szCs w:val="24"/>
        </w:rPr>
        <w:t>Modificar Usuario</w:t>
      </w:r>
      <w:bookmarkEnd w:id="399"/>
      <w:bookmarkEnd w:id="40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2</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1"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1"/>
      <w:r w:rsidR="00555928" w:rsidRPr="00BA7429">
        <w:rPr>
          <w:rFonts w:ascii="Arial" w:hAnsi="Arial" w:cs="Arial"/>
          <w:sz w:val="22"/>
        </w:rPr>
        <w:t xml:space="preserve">. </w:t>
      </w:r>
      <w:bookmarkStart w:id="402" w:name="_Ref374286167"/>
      <w:r w:rsidR="00555928" w:rsidRPr="00BA7429">
        <w:rPr>
          <w:rFonts w:ascii="Arial" w:hAnsi="Arial" w:cs="Arial"/>
          <w:sz w:val="22"/>
        </w:rPr>
        <w:t>Pantalla “Modificar Usuario”</w:t>
      </w:r>
      <w:bookmarkEnd w:id="40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3" w:name="_Ref372126290"/>
      <w:bookmarkStart w:id="404" w:name="_Toc374301627"/>
      <w:bookmarkStart w:id="405"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3"/>
      <w:r w:rsidR="00555928" w:rsidRPr="00A15A4D">
        <w:rPr>
          <w:rFonts w:ascii="Arial" w:hAnsi="Arial" w:cs="Arial"/>
          <w:szCs w:val="24"/>
        </w:rPr>
        <w:t>Asignar Perfiles</w:t>
      </w:r>
      <w:bookmarkEnd w:id="404"/>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3</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6" w:name="_Ref374298739"/>
      <w:r w:rsidR="00555928" w:rsidRPr="00BA7429">
        <w:rPr>
          <w:rFonts w:ascii="Arial" w:hAnsi="Arial" w:cs="Arial"/>
          <w:sz w:val="22"/>
        </w:rPr>
        <w:t>Pantalla "Asignar Perfiles"</w:t>
      </w:r>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7" w:name="_Toc374301628"/>
      <w:bookmarkStart w:id="408"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7"/>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w:t>
      </w:r>
      <w:r w:rsidR="007C4E17">
        <w:rPr>
          <w:rFonts w:ascii="Arial" w:hAnsi="Arial" w:cs="Arial"/>
        </w:rPr>
        <w:t>4</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9"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09"/>
      <w:r w:rsidR="00555928" w:rsidRPr="00BA7429">
        <w:rPr>
          <w:rFonts w:ascii="Arial" w:hAnsi="Arial" w:cs="Arial"/>
          <w:sz w:val="22"/>
        </w:rPr>
        <w:t xml:space="preserve">. </w:t>
      </w:r>
      <w:bookmarkStart w:id="410" w:name="_Ref374298084"/>
      <w:r w:rsidR="00555928" w:rsidRPr="00BA7429">
        <w:rPr>
          <w:rFonts w:ascii="Arial" w:hAnsi="Arial" w:cs="Arial"/>
          <w:sz w:val="22"/>
        </w:rPr>
        <w:t>Pantalla “Búsqueda Usuarios”</w:t>
      </w:r>
      <w:bookmarkEnd w:id="41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1" w:name="_Toc375094424"/>
      <w:r>
        <w:rPr>
          <w:rFonts w:ascii="Arial" w:hAnsi="Arial" w:cs="Arial"/>
          <w:color w:val="auto"/>
          <w:sz w:val="24"/>
          <w:szCs w:val="24"/>
        </w:rPr>
        <w:lastRenderedPageBreak/>
        <w:t>4.7.5 Solicitudes</w:t>
      </w:r>
      <w:bookmarkEnd w:id="411"/>
    </w:p>
    <w:p w:rsidR="00555928" w:rsidRPr="00A15A4D" w:rsidRDefault="00A15A4D" w:rsidP="00A15A4D">
      <w:pPr>
        <w:pStyle w:val="Ttulo4"/>
        <w:spacing w:line="360" w:lineRule="auto"/>
        <w:jc w:val="both"/>
        <w:rPr>
          <w:rFonts w:ascii="Arial" w:hAnsi="Arial" w:cs="Arial"/>
          <w:szCs w:val="24"/>
        </w:rPr>
      </w:pPr>
      <w:bookmarkStart w:id="412" w:name="_Ref372128299"/>
      <w:bookmarkStart w:id="413" w:name="_Ref372129382"/>
      <w:bookmarkStart w:id="414" w:name="_Toc374301630"/>
      <w:bookmarkStart w:id="415" w:name="_Toc375094425"/>
      <w:r>
        <w:rPr>
          <w:rFonts w:ascii="Arial" w:hAnsi="Arial" w:cs="Arial"/>
          <w:szCs w:val="24"/>
        </w:rPr>
        <w:t xml:space="preserve">4.7.5.1 </w:t>
      </w:r>
      <w:r w:rsidR="00555928" w:rsidRPr="00A15A4D">
        <w:rPr>
          <w:rFonts w:ascii="Arial" w:hAnsi="Arial" w:cs="Arial"/>
          <w:szCs w:val="24"/>
        </w:rPr>
        <w:t xml:space="preserve">Pantalla: </w:t>
      </w:r>
      <w:bookmarkEnd w:id="412"/>
      <w:bookmarkEnd w:id="413"/>
      <w:r w:rsidR="00555928" w:rsidRPr="00A15A4D">
        <w:rPr>
          <w:rFonts w:ascii="Arial" w:hAnsi="Arial" w:cs="Arial"/>
          <w:szCs w:val="24"/>
        </w:rPr>
        <w:t>Registrar Solicitudes</w:t>
      </w:r>
      <w:bookmarkEnd w:id="414"/>
      <w:bookmarkEnd w:id="41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6"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6"/>
      <w:r w:rsidR="00555928" w:rsidRPr="00BA7429">
        <w:rPr>
          <w:rFonts w:ascii="Arial" w:hAnsi="Arial" w:cs="Arial"/>
          <w:sz w:val="22"/>
        </w:rPr>
        <w:t xml:space="preserve">. </w:t>
      </w:r>
      <w:bookmarkStart w:id="417" w:name="_Ref374287833"/>
      <w:r w:rsidR="00555928" w:rsidRPr="00BA7429">
        <w:rPr>
          <w:rFonts w:ascii="Arial" w:hAnsi="Arial" w:cs="Arial"/>
          <w:sz w:val="22"/>
        </w:rPr>
        <w:t>Pantalla “Registrar Solicitud”</w:t>
      </w:r>
      <w:bookmarkEnd w:id="417"/>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8" w:name="_Ref372129438"/>
      <w:bookmarkStart w:id="419" w:name="_Toc374301631"/>
      <w:bookmarkStart w:id="420"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8"/>
      <w:r w:rsidR="00555928" w:rsidRPr="00A15A4D">
        <w:rPr>
          <w:rFonts w:ascii="Arial" w:hAnsi="Arial" w:cs="Arial"/>
          <w:szCs w:val="24"/>
        </w:rPr>
        <w:t>Modificar Solicitud</w:t>
      </w:r>
      <w:bookmarkEnd w:id="419"/>
      <w:bookmarkEnd w:id="42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 xml:space="preserve">Ilustración </w:t>
      </w:r>
      <w:r w:rsidR="007C4E17">
        <w:rPr>
          <w:rFonts w:ascii="Arial" w:hAnsi="Arial" w:cs="Arial"/>
        </w:rPr>
        <w:t>16</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1"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1"/>
      <w:r w:rsidR="00555928" w:rsidRPr="00BA7429">
        <w:rPr>
          <w:rFonts w:ascii="Arial" w:hAnsi="Arial" w:cs="Arial"/>
          <w:sz w:val="22"/>
        </w:rPr>
        <w:t xml:space="preserve">. </w:t>
      </w:r>
      <w:bookmarkStart w:id="422" w:name="_Ref374300920"/>
      <w:r w:rsidR="00555928" w:rsidRPr="00BA7429">
        <w:rPr>
          <w:rFonts w:ascii="Arial" w:hAnsi="Arial" w:cs="Arial"/>
          <w:sz w:val="22"/>
        </w:rPr>
        <w:t>Pantalla “Modificar Solicitud”</w:t>
      </w:r>
      <w:bookmarkEnd w:id="42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3" w:name="_Ref372128110"/>
      <w:bookmarkStart w:id="424" w:name="_Toc374301632"/>
      <w:bookmarkStart w:id="425" w:name="_Toc375094427"/>
      <w:r w:rsidR="00555A3A">
        <w:lastRenderedPageBreak/>
        <w:t xml:space="preserve">4.7.5.3 </w:t>
      </w:r>
      <w:r w:rsidRPr="00555A3A">
        <w:rPr>
          <w:rFonts w:ascii="Arial" w:hAnsi="Arial" w:cs="Arial"/>
          <w:szCs w:val="24"/>
        </w:rPr>
        <w:t xml:space="preserve">Pantalla: </w:t>
      </w:r>
      <w:bookmarkEnd w:id="423"/>
      <w:r w:rsidRPr="00555A3A">
        <w:rPr>
          <w:rFonts w:ascii="Arial" w:hAnsi="Arial" w:cs="Arial"/>
          <w:szCs w:val="24"/>
        </w:rPr>
        <w:t>Búsqueda Solicitudes</w:t>
      </w:r>
      <w:bookmarkEnd w:id="424"/>
      <w:bookmarkEnd w:id="42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w:t>
      </w:r>
      <w:r w:rsidR="007C4E17">
        <w:rPr>
          <w:rFonts w:ascii="Arial" w:hAnsi="Arial" w:cs="Arial"/>
        </w:rPr>
        <w:t>7</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6"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6"/>
      <w:r w:rsidR="00555928" w:rsidRPr="00BA7429">
        <w:rPr>
          <w:rFonts w:ascii="Arial" w:hAnsi="Arial" w:cs="Arial"/>
          <w:sz w:val="22"/>
        </w:rPr>
        <w:t xml:space="preserve">. </w:t>
      </w:r>
      <w:bookmarkStart w:id="427" w:name="_Ref374299856"/>
      <w:r w:rsidR="00555928" w:rsidRPr="00BA7429">
        <w:rPr>
          <w:rFonts w:ascii="Arial" w:hAnsi="Arial" w:cs="Arial"/>
          <w:sz w:val="22"/>
        </w:rPr>
        <w:t>Pantalla “Búsqueda de Solicitudes”</w:t>
      </w:r>
      <w:bookmarkEnd w:id="427"/>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8" w:name="_Toc374301633"/>
      <w:bookmarkStart w:id="429"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8"/>
      <w:r>
        <w:rPr>
          <w:rFonts w:ascii="Arial" w:hAnsi="Arial" w:cs="Arial"/>
          <w:color w:val="auto"/>
          <w:sz w:val="24"/>
          <w:szCs w:val="24"/>
        </w:rPr>
        <w:t>ca</w:t>
      </w:r>
      <w:bookmarkEnd w:id="429"/>
    </w:p>
    <w:p w:rsidR="00555928" w:rsidRPr="00555A3A" w:rsidRDefault="00555A3A" w:rsidP="00555A3A">
      <w:pPr>
        <w:pStyle w:val="Ttulo4"/>
        <w:spacing w:line="360" w:lineRule="auto"/>
        <w:jc w:val="both"/>
        <w:rPr>
          <w:rFonts w:ascii="Arial" w:hAnsi="Arial" w:cs="Arial"/>
          <w:szCs w:val="24"/>
        </w:rPr>
      </w:pPr>
      <w:bookmarkStart w:id="430" w:name="_Toc374301634"/>
      <w:bookmarkStart w:id="431" w:name="_Toc375094429"/>
      <w:r>
        <w:rPr>
          <w:rFonts w:ascii="Arial" w:hAnsi="Arial" w:cs="Arial"/>
          <w:szCs w:val="24"/>
        </w:rPr>
        <w:t xml:space="preserve">4.7.6.1 </w:t>
      </w:r>
      <w:r w:rsidR="00555928" w:rsidRPr="00555A3A">
        <w:rPr>
          <w:rFonts w:ascii="Arial" w:hAnsi="Arial" w:cs="Arial"/>
          <w:szCs w:val="24"/>
        </w:rPr>
        <w:t>Pantalla: Estadísticas</w:t>
      </w:r>
      <w:bookmarkEnd w:id="430"/>
      <w:bookmarkEnd w:id="431"/>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007C4E17">
        <w:rPr>
          <w:rFonts w:ascii="Arial" w:hAnsi="Arial" w:cs="Arial"/>
        </w:rPr>
        <w:t>18</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2" w:name="_Ref374300979"/>
      <w:r w:rsidR="00555928" w:rsidRPr="00BA7429">
        <w:rPr>
          <w:rFonts w:ascii="Arial" w:hAnsi="Arial" w:cs="Arial"/>
          <w:sz w:val="22"/>
        </w:rPr>
        <w:t>Pantalla: "Búsqueda de Estadísticas"</w:t>
      </w:r>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Default="00024D2A" w:rsidP="00024D2A">
      <w:pPr>
        <w:pStyle w:val="Ttulo2"/>
        <w:keepNext/>
        <w:keepLines/>
        <w:numPr>
          <w:ilvl w:val="0"/>
          <w:numId w:val="4"/>
        </w:numPr>
        <w:spacing w:before="200" w:after="0" w:line="360" w:lineRule="auto"/>
        <w:jc w:val="both"/>
        <w:rPr>
          <w:rFonts w:ascii="Arial" w:eastAsia="Times New Roman" w:hAnsi="Arial" w:cs="Arial"/>
          <w:color w:val="auto"/>
          <w:sz w:val="24"/>
          <w:szCs w:val="24"/>
        </w:rPr>
      </w:pPr>
      <w:r>
        <w:rPr>
          <w:rFonts w:ascii="Arial" w:eastAsia="Times New Roman" w:hAnsi="Arial" w:cs="Arial"/>
          <w:color w:val="auto"/>
          <w:sz w:val="24"/>
          <w:szCs w:val="24"/>
        </w:rPr>
        <w:lastRenderedPageBreak/>
        <w:t xml:space="preserve">Planes de Pruebas </w:t>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t>Suite de Pruebas : Funcionalidad Acceso al Sistema</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1 Pantalla: Acceso Inicio Sesión</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165"/>
        <w:gridCol w:w="224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 [inicio]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1 despliega la pantalla con el acceso al sistema SGM- Sistema Web para la gestión de mantenimiento y garantías para proyectos post-implementación. También se visualizan los campos de accesos y un botón para acceder al sistema ya existente. </w:t>
            </w:r>
          </w:p>
          <w:p w:rsidR="00024D2A" w:rsidRDefault="00024D2A" w:rsidP="00024D2A">
            <w:pPr>
              <w:pStyle w:val="NormalWeb"/>
              <w:rPr>
                <w:rFonts w:ascii="Arial" w:hAnsi="Arial" w:cs="Arial"/>
                <w:sz w:val="17"/>
                <w:szCs w:val="17"/>
              </w:rPr>
            </w:pPr>
            <w:r>
              <w:rPr>
                <w:rFonts w:ascii="Arial" w:hAnsi="Arial" w:cs="Arial"/>
                <w:sz w:val="17"/>
                <w:szCs w:val="17"/>
              </w:rPr>
              <w:t xml:space="preserve">Para acceder a esta pantalla debe ingresar con el siguiente link: http://sgm-lazos.esy.es/SGM/index.php.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OTA: Para obtener el Usuario y Contraseña debe solicitarla al administrador d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o Desarrollado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esa pass y es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2: [Inicio]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poder Acceder al sistema necesita ingresar los siguientes datos en la sección “Proyectos SMG”.</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9"/>
        <w:gridCol w:w="2630"/>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 [Inicio]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Usuario que desea introducir. Este campo es obligatorio. Permite el ingreso de hasta 100 caracteres.Tiene placeholder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3704"/>
        <w:gridCol w:w="370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 [Inicio]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a contraseña para acceder al sistema. Este campo es obligatorio. Permite el ingreso de hasta 100 caracteres.Tiene placeholder Contraseñ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 [Inicio]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Iniciar Sesión” que al ser presionado lo direccionará a la Pantalla “Acceso a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 [Inicio]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ólo acceda con el RUT y Contraseñ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 [Inicio]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momento de acceder con un RUT y/o Nombre sean válidos en caso contrario advertir "- Debe ingresar un RUT y/o Contraseñ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2 Pantalla: Acceso al sistema</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 [2.2 Acceso al sistema]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La Figura 2 despliega la pantalla de bienvenido al sistema, dónde el usuario podrá visualizar las funcionalidad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botón “Iniciar Sesión” presente en la Pantalla “Inicio de Sesión”.</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o</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69"/>
        <w:gridCol w:w="5540"/>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 [2.2 Acceso al sistema]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2 despliega la pantalla con cada una de las funcionalidades que tiene acceso el usuario autentificado. También podrá visualizar el acceso para modificar los datos personales y podrá cambiar la clave de acceso al sistema, esto campos se detalla en la Pantalla “Mis Dat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stimated exec. </w:t>
            </w:r>
            <w:r>
              <w:rPr>
                <w:rStyle w:val="label"/>
                <w:rFonts w:ascii="Arial" w:eastAsia="Times New Roman" w:hAnsi="Arial" w:cs="Arial"/>
                <w:sz w:val="17"/>
                <w:szCs w:val="17"/>
              </w:rPr>
              <w:lastRenderedPageBreak/>
              <w:t>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3 Pantalla: Mis Datos</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 [Registr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3 despliega la pantalla con el formulario para modificar los datos personales del usuario autentifica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Mis Datos” presente en la Pantalla “Acceso al Sistema” del menú superior.</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 Desarrollado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05"/>
        <w:gridCol w:w="560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los datos personales del funcionarios autentificado, precargando los campos con los valores actualmente registrados en el sistema. También tiene acceso para modificar la contraseña.</w:t>
            </w:r>
          </w:p>
          <w:p w:rsidR="00024D2A" w:rsidRDefault="00024D2A" w:rsidP="00024D2A">
            <w:pPr>
              <w:pStyle w:val="NormalWeb"/>
              <w:rPr>
                <w:rFonts w:ascii="Arial" w:hAnsi="Arial" w:cs="Arial"/>
                <w:sz w:val="17"/>
                <w:szCs w:val="17"/>
              </w:rPr>
            </w:pPr>
            <w:r>
              <w:rPr>
                <w:rFonts w:ascii="Arial" w:hAnsi="Arial" w:cs="Arial"/>
                <w:sz w:val="17"/>
                <w:szCs w:val="17"/>
              </w:rPr>
              <w:t>En la sección “Mi Información Personal” podrá modificar los datos personales. Para esto es necesario realizar lo sigu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l costado izquierdo se encuentra un enlace para modificar la contraseña (ver figura, Cambiar contraseña 2.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Rut: se despliega el RUT del usuario autentificado. Este campo no es editabl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44"/>
        <w:gridCol w:w="286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9: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o los Nombre(s) del usuario.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solo caractere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44"/>
        <w:gridCol w:w="286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0: [Registr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o los Apellido(s) del usuario.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solo caractere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solo caractere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295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1: [Registr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el Número de Teléfono del usuario. Este campo es obligatorio. Permite el ingreso de hasta 1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números enter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2: [Registr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la Dirección del usuario. Este campo es opcional.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20"/>
        <w:gridCol w:w="2689"/>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3: [Registr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el correo electrónico del usuario.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4: [Registr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Guardar”, que si lo presiona despliega la siguiente alerta "</w:t>
            </w:r>
            <w:r>
              <w:rPr>
                <w:rFonts w:ascii="Helvetica" w:hAnsi="Helvetica" w:cs="Helvetica"/>
                <w:color w:val="333333"/>
                <w:sz w:val="21"/>
                <w:szCs w:val="21"/>
                <w:shd w:val="clear" w:color="auto" w:fill="FFFFFF"/>
              </w:rPr>
              <w:t xml:space="preserve">¿Está seguro de </w:t>
            </w:r>
            <w:r>
              <w:rPr>
                <w:rFonts w:ascii="Helvetica" w:hAnsi="Helvetica" w:cs="Helvetica"/>
                <w:color w:val="333333"/>
                <w:sz w:val="21"/>
                <w:szCs w:val="21"/>
                <w:shd w:val="clear" w:color="auto" w:fill="FFFFFF"/>
              </w:rPr>
              <w:lastRenderedPageBreak/>
              <w:t>modificar sus datos? </w:t>
            </w:r>
            <w:r>
              <w:rPr>
                <w:rFonts w:ascii="Arial" w:hAnsi="Arial" w:cs="Arial"/>
                <w:sz w:val="17"/>
                <w:szCs w:val="17"/>
              </w:rPr>
              <w:t>", si lo presiona modifica los cambios aplic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5: [Registr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campos obligatorios tengan texto ingresado al guardar los camb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6: [Registr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 datos y mostrar la siguiente validaciones:</w:t>
            </w:r>
          </w:p>
          <w:p w:rsidR="00024D2A" w:rsidRDefault="00024D2A" w:rsidP="00024D2A">
            <w:pPr>
              <w:pStyle w:val="NormalWeb"/>
              <w:rPr>
                <w:rFonts w:ascii="Arial" w:hAnsi="Arial" w:cs="Arial"/>
                <w:sz w:val="17"/>
                <w:szCs w:val="17"/>
              </w:rPr>
            </w:pPr>
            <w:r>
              <w:rPr>
                <w:rStyle w:val="Textoennegrita"/>
                <w:rFonts w:ascii="Helvetica" w:hAnsi="Helvetica" w:cs="Helvetica"/>
                <w:color w:val="B94A48"/>
                <w:sz w:val="21"/>
                <w:szCs w:val="21"/>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El nombre no es válido.</w:t>
            </w:r>
          </w:p>
          <w:p w:rsidR="00024D2A" w:rsidRDefault="00024D2A" w:rsidP="00024D2A">
            <w:pPr>
              <w:pStyle w:val="NormalWeb"/>
              <w:rPr>
                <w:rFonts w:ascii="Arial" w:hAnsi="Arial" w:cs="Arial"/>
                <w:sz w:val="17"/>
                <w:szCs w:val="17"/>
              </w:rPr>
            </w:pPr>
            <w:r>
              <w:rPr>
                <w:rFonts w:ascii="Arial" w:hAnsi="Arial" w:cs="Arial"/>
                <w:sz w:val="17"/>
                <w:szCs w:val="17"/>
              </w:rPr>
              <w:t>- El apellido no es válido.</w:t>
            </w:r>
          </w:p>
          <w:p w:rsidR="00024D2A" w:rsidRDefault="00024D2A" w:rsidP="00024D2A">
            <w:pPr>
              <w:pStyle w:val="NormalWeb"/>
              <w:rPr>
                <w:rFonts w:ascii="Arial" w:hAnsi="Arial" w:cs="Arial"/>
                <w:sz w:val="17"/>
                <w:szCs w:val="17"/>
              </w:rPr>
            </w:pPr>
            <w:r>
              <w:rPr>
                <w:rFonts w:ascii="Arial" w:hAnsi="Arial" w:cs="Arial"/>
                <w:sz w:val="17"/>
                <w:szCs w:val="17"/>
              </w:rPr>
              <w:t>- El teléfono no es váli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El correo no es váli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modificado los datos personales.</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7: [Registr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dvertir si desea ingresar los datos, debe mostrar el siguiente mensaj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á seguro de modificar sus dat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presionado el botón Guarda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8: [Registrar] validación 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datos fueron modificados, debe desplegar el siguiente mensaj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Se han guardado los cambios correctament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presionado el botón Guarda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4 Pantalla: Cambiar Contraseña</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29: [Registrar] Descripción y Acceso</w:t>
            </w:r>
          </w:p>
        </w:tc>
      </w:tr>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4 despliega la pantalla con el formulario para modificar la contraseña actual.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s “Cambiar Contraseña” presente en la Pantalla “Mis Datos”.</w:t>
            </w:r>
          </w:p>
        </w:tc>
      </w:tr>
      <w:tr w:rsidR="00024D2A" w:rsidTr="00024D2A">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 desarrollador</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32"/>
        <w:gridCol w:w="557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30: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pantalla se muestra el contenido de los datos agregados en “Mi Información Personal”, al costado derecho se despliega el icono de “Cambiar contraseña”, que si lo presiona despliega los campos para cambiar la contraseñ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sección podrá cambiar la contraseña actual para esto es necesario realizar lo siguient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1: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a contraseña actual.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2: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la nueva contraseña.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0"/>
        <w:gridCol w:w="2629"/>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3: [Registr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debe confirmar la contraseña ingresada anteriormente en el “PASO 2”. Este campo es obligatorio.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4: [Registr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Finalmente se despliega el botón “Cambiar Contraseña”, que si lo presiona cambia la contraseña actual y recarga la </w:t>
            </w:r>
            <w:r>
              <w:rPr>
                <w:rFonts w:ascii="Arial" w:hAnsi="Arial" w:cs="Arial"/>
                <w:sz w:val="17"/>
                <w:szCs w:val="17"/>
              </w:rPr>
              <w:lastRenderedPageBreak/>
              <w:t>págin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5: [Registr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s contraseñas coincidan en caso contrario advertir:</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La contraseña actual ingresada no corresponde con la registrada para el usuario autentifica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6: [Registr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cada uno de los campos, si es que es erronneo o no se a ingresado texto debe desplegar lo siguiente:</w:t>
            </w:r>
          </w:p>
          <w:p w:rsidR="00024D2A" w:rsidRDefault="00024D2A" w:rsidP="00024D2A">
            <w:pPr>
              <w:pStyle w:val="NormalWeb"/>
              <w:rPr>
                <w:rFonts w:ascii="Arial" w:hAnsi="Arial" w:cs="Arial"/>
                <w:sz w:val="17"/>
                <w:szCs w:val="17"/>
              </w:rPr>
            </w:pPr>
            <w:r>
              <w:rPr>
                <w:rFonts w:ascii="Arial" w:hAnsi="Arial" w:cs="Arial"/>
                <w:sz w:val="17"/>
                <w:szCs w:val="17"/>
              </w:rPr>
              <w:t> </w:t>
            </w:r>
          </w:p>
          <w:p w:rsidR="00024D2A" w:rsidRDefault="00024D2A" w:rsidP="00024D2A">
            <w:pPr>
              <w:pStyle w:val="NormalWeb"/>
              <w:rPr>
                <w:rFonts w:ascii="Arial" w:hAnsi="Arial" w:cs="Arial"/>
                <w:sz w:val="17"/>
                <w:szCs w:val="17"/>
              </w:rPr>
            </w:pPr>
            <w:r>
              <w:rPr>
                <w:rFonts w:ascii="Arial" w:hAnsi="Arial" w:cs="Arial"/>
                <w:sz w:val="17"/>
                <w:szCs w:val="17"/>
              </w:rPr>
              <w:t>Los datos ingresados no son válidos, favor vuelva a ingresarlos:</w:t>
            </w:r>
          </w:p>
          <w:p w:rsidR="00024D2A" w:rsidRDefault="00024D2A" w:rsidP="00024D2A">
            <w:pPr>
              <w:pStyle w:val="NormalWeb"/>
              <w:rPr>
                <w:rFonts w:ascii="Arial" w:hAnsi="Arial" w:cs="Arial"/>
                <w:sz w:val="17"/>
                <w:szCs w:val="17"/>
              </w:rPr>
            </w:pPr>
            <w:r>
              <w:rPr>
                <w:rFonts w:ascii="Arial" w:hAnsi="Arial" w:cs="Arial"/>
                <w:sz w:val="17"/>
                <w:szCs w:val="17"/>
              </w:rPr>
              <w:t> </w:t>
            </w:r>
          </w:p>
          <w:p w:rsidR="00024D2A" w:rsidRDefault="00024D2A" w:rsidP="00024D2A">
            <w:pPr>
              <w:pStyle w:val="NormalWeb"/>
              <w:rPr>
                <w:rFonts w:ascii="Arial" w:hAnsi="Arial" w:cs="Arial"/>
                <w:sz w:val="17"/>
                <w:szCs w:val="17"/>
              </w:rPr>
            </w:pPr>
            <w:r>
              <w:rPr>
                <w:rFonts w:ascii="Arial" w:hAnsi="Arial" w:cs="Arial"/>
                <w:sz w:val="17"/>
                <w:szCs w:val="17"/>
              </w:rPr>
              <w:t>- Ingrese su contraseña actual.</w:t>
            </w:r>
          </w:p>
          <w:p w:rsidR="00024D2A" w:rsidRDefault="00024D2A" w:rsidP="00024D2A">
            <w:pPr>
              <w:pStyle w:val="NormalWeb"/>
              <w:rPr>
                <w:rFonts w:ascii="Arial" w:hAnsi="Arial" w:cs="Arial"/>
                <w:sz w:val="17"/>
                <w:szCs w:val="17"/>
              </w:rPr>
            </w:pPr>
            <w:r>
              <w:rPr>
                <w:rFonts w:ascii="Arial" w:hAnsi="Arial" w:cs="Arial"/>
                <w:sz w:val="17"/>
                <w:szCs w:val="17"/>
              </w:rPr>
              <w:t>- Ingrese su nueva contraseñ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el campo Repetir nueva contraseñ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haber seleccionado el icono "cambiar contraseñ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7: [Registr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os campos con un asterisco de color rojo son campos obligatorio, por lo tanto, deben ser requeri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admin</w:t>
            </w:r>
          </w:p>
        </w:tc>
      </w:tr>
    </w:tbl>
    <w:p w:rsidR="00024D2A" w:rsidRDefault="00024D2A" w:rsidP="00024D2A">
      <w:pPr>
        <w:rPr>
          <w:rFonts w:ascii="Times New Roman" w:eastAsia="Times New Roman" w:hAnsi="Times New Roman" w:cs="Times New Roman"/>
          <w:sz w:val="24"/>
          <w:szCs w:val="24"/>
        </w:rPr>
      </w:pPr>
    </w:p>
    <w:p w:rsidR="00024D2A" w:rsidRDefault="00024D2A" w:rsidP="00024D2A"/>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Usuari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1 Pantalla: Registrar Usuarios</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4: [Registr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5 despliega la pantalla con el formulario para agregar un nuevo “Usuario”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Usuar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 y/o</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12345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5: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os nombres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05"/>
        <w:gridCol w:w="370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6: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PASO 2: ingrese los apellidos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295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17: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el teléfono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números enter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números enter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8: [Registr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el RUT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9: [Registr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la contraseña para 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0: [Registr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el correo electrónico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1: [Registr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Crear Cliente”, que si lo presiona recarga la págin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2: [Registr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debe presionar el botón “Limpiar”, que si lo presiona limpia los campos ingres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3: [Registr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os campos con un asterisco de color rojo deben ser complet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4: [Registr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i se ingresan datos incorecto en los campos advierta al usuario dependiendo de lo que ingreso.</w:t>
            </w:r>
          </w:p>
          <w:p w:rsidR="00024D2A" w:rsidRDefault="00024D2A" w:rsidP="00024D2A">
            <w:pPr>
              <w:pStyle w:val="NormalWeb"/>
              <w:rPr>
                <w:rFonts w:ascii="Arial"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Nombre válido.</w:t>
            </w:r>
          </w:p>
          <w:p w:rsidR="00024D2A" w:rsidRDefault="00024D2A" w:rsidP="00024D2A">
            <w:pPr>
              <w:pStyle w:val="NormalWeb"/>
              <w:rPr>
                <w:rFonts w:ascii="Arial" w:hAnsi="Arial" w:cs="Arial"/>
                <w:sz w:val="17"/>
                <w:szCs w:val="17"/>
              </w:rPr>
            </w:pPr>
            <w:r>
              <w:rPr>
                <w:rFonts w:ascii="Arial" w:hAnsi="Arial" w:cs="Arial"/>
                <w:sz w:val="17"/>
                <w:szCs w:val="17"/>
              </w:rPr>
              <w:t>- Ingrese un Apellido válido.</w:t>
            </w:r>
          </w:p>
          <w:p w:rsidR="00024D2A" w:rsidRDefault="00024D2A" w:rsidP="00024D2A">
            <w:pPr>
              <w:pStyle w:val="NormalWeb"/>
              <w:rPr>
                <w:rFonts w:ascii="Arial" w:hAnsi="Arial" w:cs="Arial"/>
                <w:sz w:val="17"/>
                <w:szCs w:val="17"/>
              </w:rPr>
            </w:pPr>
            <w:r>
              <w:rPr>
                <w:rFonts w:ascii="Arial" w:hAnsi="Arial" w:cs="Arial"/>
                <w:sz w:val="17"/>
                <w:szCs w:val="17"/>
              </w:rPr>
              <w:t>- Ingrese una Dirección válida.</w:t>
            </w:r>
          </w:p>
          <w:p w:rsidR="00024D2A" w:rsidRDefault="00024D2A" w:rsidP="00024D2A">
            <w:pPr>
              <w:pStyle w:val="NormalWeb"/>
              <w:rPr>
                <w:rFonts w:ascii="Arial" w:hAnsi="Arial" w:cs="Arial"/>
                <w:sz w:val="17"/>
                <w:szCs w:val="17"/>
              </w:rPr>
            </w:pPr>
            <w:r>
              <w:rPr>
                <w:rFonts w:ascii="Arial" w:hAnsi="Arial" w:cs="Arial"/>
                <w:sz w:val="17"/>
                <w:szCs w:val="17"/>
              </w:rPr>
              <w:t>- Ingrese un Número de telefóno válido.</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a Contraseña válida.</w:t>
            </w:r>
          </w:p>
          <w:p w:rsidR="00024D2A" w:rsidRDefault="00024D2A" w:rsidP="00024D2A">
            <w:pPr>
              <w:pStyle w:val="NormalWeb"/>
              <w:rPr>
                <w:rFonts w:ascii="Arial" w:hAnsi="Arial" w:cs="Arial"/>
                <w:sz w:val="17"/>
                <w:szCs w:val="17"/>
              </w:rPr>
            </w:pPr>
            <w:r>
              <w:rPr>
                <w:rFonts w:ascii="Arial" w:hAnsi="Arial" w:cs="Arial"/>
                <w:sz w:val="17"/>
                <w:szCs w:val="17"/>
              </w:rPr>
              <w:t>- Las Contraseñas no coincid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 Correo váli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5: [Registr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no se encuentre otro RUT registrado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6: [Registrar] validación 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no se pueda acceder a otro perfil si es que no tiene privileg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7: [Registrar] validación 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ólo puede ingresar rut vái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hAnsi="Arial" w:cs="Arial"/>
          <w:sz w:val="22"/>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lastRenderedPageBreak/>
        <w:t>Suite de Pruebas : 5.2 Pantalla: Modificar Usuario</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6"/>
        <w:gridCol w:w="5523"/>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8: [Modifi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2 despliega la pantalla con el formulario para modificar un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usuario” de la Pantalla “Búsqueda Usuar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Administrado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administrado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13"/>
        <w:gridCol w:w="559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29: [Modifi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pantalla se muestra el contenido de los datos agregados anteriormente al crear un nuevo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Usuario”. precargando las opciones y los valores actualmente registrados a excepción del botón “Eliminar”, “Asignar Perfiles” y “Volver”.</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0: [Modifi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Asignar Perfiles”, que si lo presiona lo direccionará a la Pantalla "Asignar Perfil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1: [Modific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Volver”, que si lo presiona lo dirige a la Pantalla “Búsqueda Usuar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2: [Modifi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Eliminar”, que si lo presiona elimina el cliente registra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3: [Modific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el mismo RUT ingresado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4: [Modific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lastRenderedPageBreak/>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momento de de querer eliminar un usuario no se pueda eliminar si es que tiene solicitudes asociadas, en caso contrario advertir:</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No se puede eliminar un usuario porque tiene solicitudes asociada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3 Pantalla: Asignar Perfiles</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859"/>
        <w:gridCol w:w="2550"/>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4: [Registr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3 muestra la pantalla con los perfiles registrados en e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Asignar Perfiles” presente en la Pantalla “Modificar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 administrado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5: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Asignar Perfiles” se despliega los perfiles registrados en el sistema, agregando o deseleccionado los perfiles asociados al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46: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Guardar”, que al ser presionado guarda los perfiles asignados al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7: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Volver”, que al ser presionado lo direccionará a la Pantalla “Modificar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4 Pantalla: Búsqueda Usuario</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2278"/>
        <w:gridCol w:w="513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5: [Bus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4 muestra la pantalla con los usuarios actualmente registrados en el sistema y también despliega los enlaces para modificar los usuari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Usuari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XXX</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6: [Bus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Usuarios registrados actualmente en el sistema, facilitando la búsqueda de los usuarios mediante filtros básicos y/o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filtros de búsqueda”, inicialmente despliega los filtros básicos, que se mencionan a continuación:</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7: [Bus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RUT del cliente que desea filtrar. Este campo es opcional.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38: [Busc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usuario. Este campo es opcional. Permite el ingreso de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39: [Bus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i desea buscar por los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creación desde.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0: [Busc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debe seleccionar una fecha de creación hast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stimated exec. </w:t>
            </w:r>
            <w:r>
              <w:rPr>
                <w:rStyle w:val="label"/>
                <w:rFonts w:ascii="Arial" w:eastAsia="Times New Roman" w:hAnsi="Arial" w:cs="Arial"/>
                <w:sz w:val="17"/>
                <w:szCs w:val="17"/>
              </w:rPr>
              <w:lastRenderedPageBreak/>
              <w:t>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1: [Busc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al ser presionado filtra por las coincidencias ingresada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2: [Busc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Opcionalmente se despliega el botón “Limpiar”, que al ser presionado limpia los campos seleccion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3: [Busc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la sección “Resultados”, ésta despliega una tabla con todos los clientes registrados en el sistema, los campos 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Rut: se despliega el RUT del usuario.</w:t>
            </w:r>
          </w:p>
          <w:p w:rsidR="00024D2A" w:rsidRDefault="00024D2A" w:rsidP="00024D2A">
            <w:pPr>
              <w:pStyle w:val="NormalWeb"/>
              <w:rPr>
                <w:rFonts w:ascii="Arial" w:hAnsi="Arial" w:cs="Arial"/>
                <w:sz w:val="17"/>
                <w:szCs w:val="17"/>
              </w:rPr>
            </w:pPr>
            <w:r>
              <w:rPr>
                <w:rFonts w:ascii="Arial" w:hAnsi="Arial" w:cs="Arial"/>
                <w:sz w:val="17"/>
                <w:szCs w:val="17"/>
              </w:rPr>
              <w:t xml:space="preserve">• Nombre(s): se despliega los nombres del usuario. </w:t>
            </w:r>
          </w:p>
          <w:p w:rsidR="00024D2A" w:rsidRDefault="00024D2A" w:rsidP="00024D2A">
            <w:pPr>
              <w:pStyle w:val="NormalWeb"/>
              <w:rPr>
                <w:rFonts w:ascii="Arial" w:hAnsi="Arial" w:cs="Arial"/>
                <w:sz w:val="17"/>
                <w:szCs w:val="17"/>
              </w:rPr>
            </w:pPr>
            <w:r>
              <w:rPr>
                <w:rFonts w:ascii="Arial" w:hAnsi="Arial" w:cs="Arial"/>
                <w:sz w:val="17"/>
                <w:szCs w:val="17"/>
              </w:rPr>
              <w:t>• Apellido(s): se despliega los apellidos del usuario.</w:t>
            </w:r>
          </w:p>
          <w:p w:rsidR="00024D2A" w:rsidRDefault="00024D2A" w:rsidP="00024D2A">
            <w:pPr>
              <w:pStyle w:val="NormalWeb"/>
              <w:rPr>
                <w:rFonts w:ascii="Arial" w:hAnsi="Arial" w:cs="Arial"/>
                <w:sz w:val="17"/>
                <w:szCs w:val="17"/>
              </w:rPr>
            </w:pPr>
            <w:r>
              <w:rPr>
                <w:rFonts w:ascii="Arial" w:hAnsi="Arial" w:cs="Arial"/>
                <w:sz w:val="17"/>
                <w:szCs w:val="17"/>
              </w:rPr>
              <w:t>• Correo: se despliega el correo electrónico del usuario.</w:t>
            </w:r>
          </w:p>
          <w:p w:rsidR="00024D2A" w:rsidRDefault="00024D2A" w:rsidP="00024D2A">
            <w:pPr>
              <w:pStyle w:val="NormalWeb"/>
              <w:rPr>
                <w:rFonts w:ascii="Arial" w:hAnsi="Arial" w:cs="Arial"/>
                <w:sz w:val="17"/>
                <w:szCs w:val="17"/>
              </w:rPr>
            </w:pPr>
            <w:r>
              <w:rPr>
                <w:rFonts w:ascii="Arial" w:hAnsi="Arial" w:cs="Arial"/>
                <w:sz w:val="17"/>
                <w:szCs w:val="17"/>
              </w:rPr>
              <w:t>• Teléfono: se despliega el teléfono del usuari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el enlace de editar, que al ser presionado se despliega la Pantalla “Modificar Usuar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Cliente</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1 Pantalla: Registrar Cliente</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5: [Registr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8 despliega la pantalla con el formulario para agregar un nuevo “Cliente”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Client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6: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los nombres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7: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PASO 2: ingrese los apellidos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88: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ingrese la dirección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9: [Registr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ingrese el RUT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7"/>
        <w:gridCol w:w="2632"/>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0: [Registr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el nombre de la empresa que pertenece 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1: [Registr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el correo electrónico del cliente.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2: [Registr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Crear Cliente”, que si lo presiona se direccionará a la pantalla buscar.</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3: [Registr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lastRenderedPageBreak/>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debe presionar el botón “Limpiar”, que si lo presiona limpia los campos ingres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4: [Registr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el RUT del Cliente no se encuentre registrado actualmente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5: [Registr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se debe validar los campos obligatorios </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6: [Registr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s campos:</w:t>
            </w:r>
          </w:p>
          <w:p w:rsidR="00024D2A" w:rsidRDefault="00024D2A" w:rsidP="00024D2A">
            <w:pPr>
              <w:pStyle w:val="NormalWeb"/>
              <w:rPr>
                <w:rFonts w:ascii="Arial" w:hAnsi="Arial" w:cs="Arial"/>
                <w:sz w:val="17"/>
                <w:szCs w:val="17"/>
              </w:rPr>
            </w:pPr>
            <w:r>
              <w:rPr>
                <w:rFonts w:ascii="Arial" w:hAnsi="Arial" w:cs="Arial"/>
                <w:sz w:val="17"/>
                <w:szCs w:val="17"/>
              </w:rPr>
              <w:lastRenderedPageBreak/>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Nombre válido.</w:t>
            </w:r>
          </w:p>
          <w:p w:rsidR="00024D2A" w:rsidRDefault="00024D2A" w:rsidP="00024D2A">
            <w:pPr>
              <w:pStyle w:val="NormalWeb"/>
              <w:rPr>
                <w:rFonts w:ascii="Arial" w:hAnsi="Arial" w:cs="Arial"/>
                <w:sz w:val="17"/>
                <w:szCs w:val="17"/>
              </w:rPr>
            </w:pPr>
            <w:r>
              <w:rPr>
                <w:rFonts w:ascii="Arial" w:hAnsi="Arial" w:cs="Arial"/>
                <w:sz w:val="17"/>
                <w:szCs w:val="17"/>
              </w:rPr>
              <w:t>- Ingrese un Apellido válido.</w:t>
            </w:r>
          </w:p>
          <w:p w:rsidR="00024D2A" w:rsidRDefault="00024D2A" w:rsidP="00024D2A">
            <w:pPr>
              <w:pStyle w:val="NormalWeb"/>
              <w:rPr>
                <w:rFonts w:ascii="Arial" w:hAnsi="Arial" w:cs="Arial"/>
                <w:sz w:val="17"/>
                <w:szCs w:val="17"/>
              </w:rPr>
            </w:pPr>
            <w:r>
              <w:rPr>
                <w:rFonts w:ascii="Arial" w:hAnsi="Arial" w:cs="Arial"/>
                <w:sz w:val="17"/>
                <w:szCs w:val="17"/>
              </w:rPr>
              <w:t>- Ingrese una Dirección válida.</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 Nombre de Empresa váli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 Correo Electrónico váli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7: [Registrar] validación 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presionar el botón guardar despliegue alerta si es que tiene campos requeridos que no han sido complet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Exiten campos obligatorios que no han sido ingres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2 Pantalla: Modificar Cliente</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8: [Modifi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9 despliega la pantalla con el formulario para modificar el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cliente” presente en la Pantalla “Registrar Client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Administrado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99: [Modifi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n esta pantalla se muestra el contenido de los datos agregados anteriormente al crear un nuevo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Cliente” precargando las opciones y los valores actualmente registrados a excepción del botón eliminar.</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0: [Modifi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botón “Eliminar”, que si lo presiona elimina el cliente registra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3 Pantalla: Búsqueda Cliente</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55"/>
        <w:gridCol w:w="545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1: [Bus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11 muestra la pantalla con los clientes actualmente registrados en el sistema y también despliega los enlaces para modificar los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Client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trador</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adminsitrador.</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stimated exec. </w:t>
            </w:r>
            <w:r>
              <w:rPr>
                <w:rStyle w:val="label"/>
                <w:rFonts w:ascii="Arial" w:eastAsia="Times New Roman" w:hAnsi="Arial" w:cs="Arial"/>
                <w:sz w:val="17"/>
                <w:szCs w:val="17"/>
              </w:rPr>
              <w:lastRenderedPageBreak/>
              <w:t>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2: [Bus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Clientes agregados actualmente en el sistema, facilitando la búsqueda de los Clientes con filtros básicos y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sección de “filtros de búsqueda”, inicialmente se despliega los filtros básicos, que se mencionan a continuación:</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53"/>
        <w:gridCol w:w="28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3: [Bus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lastRenderedPageBreak/>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RUT del cliente. Este campo es opcional. Permite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un RUT válido.</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un RUT váli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04: [Busc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cliente. Este campo es opcional. Permite el ingreso de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5: [Bus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i desea ingresar buscar por los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creación desde.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6: [Busc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la empresa que pertenece el cliente. Este campo es opcional. Permite el ingreso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7: [Busc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debe seleccionar una fecha de creación hast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8: [Busc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seleccione el apellido del cliente. Este campo es opcional.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09: [Busc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si lo presiona filtra por las opciones ingresada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0: [Buscar] Opciones de Pantalla9</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puede despliega el botón “Limpiar”, que al ser presionado limpia los campos seleccion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1: [Buscar] Opciones de Pantalla10</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Finalmente se despliega la sección “Resultados”, ésta despliega todos los clientes ingresados en el sistema, los campos </w:t>
            </w:r>
            <w:r>
              <w:rPr>
                <w:rFonts w:ascii="Arial" w:hAnsi="Arial" w:cs="Arial"/>
                <w:sz w:val="17"/>
                <w:szCs w:val="17"/>
              </w:rPr>
              <w:lastRenderedPageBreak/>
              <w:t>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Rut: se despliega el RUT del cliente.</w:t>
            </w:r>
          </w:p>
          <w:p w:rsidR="00024D2A" w:rsidRDefault="00024D2A" w:rsidP="00024D2A">
            <w:pPr>
              <w:pStyle w:val="NormalWeb"/>
              <w:rPr>
                <w:rFonts w:ascii="Arial" w:hAnsi="Arial" w:cs="Arial"/>
                <w:sz w:val="17"/>
                <w:szCs w:val="17"/>
              </w:rPr>
            </w:pPr>
            <w:r>
              <w:rPr>
                <w:rFonts w:ascii="Arial" w:hAnsi="Arial" w:cs="Arial"/>
                <w:sz w:val="17"/>
                <w:szCs w:val="17"/>
              </w:rPr>
              <w:t>• Nombre(s): se despliega los nombres del cliente.</w:t>
            </w:r>
          </w:p>
          <w:p w:rsidR="00024D2A" w:rsidRDefault="00024D2A" w:rsidP="00024D2A">
            <w:pPr>
              <w:pStyle w:val="NormalWeb"/>
              <w:rPr>
                <w:rFonts w:ascii="Arial" w:hAnsi="Arial" w:cs="Arial"/>
                <w:sz w:val="17"/>
                <w:szCs w:val="17"/>
              </w:rPr>
            </w:pPr>
            <w:r>
              <w:rPr>
                <w:rFonts w:ascii="Arial" w:hAnsi="Arial" w:cs="Arial"/>
                <w:sz w:val="17"/>
                <w:szCs w:val="17"/>
              </w:rPr>
              <w:t>• Apellido(s): se despliega los apellidos del cliente.</w:t>
            </w:r>
          </w:p>
          <w:p w:rsidR="00024D2A" w:rsidRDefault="00024D2A" w:rsidP="00024D2A">
            <w:pPr>
              <w:pStyle w:val="NormalWeb"/>
              <w:rPr>
                <w:rFonts w:ascii="Arial" w:hAnsi="Arial" w:cs="Arial"/>
                <w:sz w:val="17"/>
                <w:szCs w:val="17"/>
              </w:rPr>
            </w:pPr>
            <w:r>
              <w:rPr>
                <w:rFonts w:ascii="Arial" w:hAnsi="Arial" w:cs="Arial"/>
                <w:sz w:val="17"/>
                <w:szCs w:val="17"/>
              </w:rPr>
              <w:t>• Correo: se despliega el correo electrónico del cliente.</w:t>
            </w:r>
          </w:p>
          <w:p w:rsidR="00024D2A" w:rsidRDefault="00024D2A" w:rsidP="00024D2A">
            <w:pPr>
              <w:pStyle w:val="NormalWeb"/>
              <w:rPr>
                <w:rFonts w:ascii="Arial" w:hAnsi="Arial" w:cs="Arial"/>
                <w:sz w:val="17"/>
                <w:szCs w:val="17"/>
              </w:rPr>
            </w:pPr>
            <w:r>
              <w:rPr>
                <w:rFonts w:ascii="Arial" w:hAnsi="Arial" w:cs="Arial"/>
                <w:sz w:val="17"/>
                <w:szCs w:val="17"/>
              </w:rPr>
              <w:t>• Empresa: se despliega la empresa que pertenece el client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un enlace de editar, que al ser presionado despliega la Pantalla “Modificar Client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2: [Busc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ngo de fecha, se debe desplegar la siguiente alert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la Fecha de Creación Hasta debe ser mayor a la Fecha de creación Desd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113: [Busc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os siguientes campos:</w:t>
            </w:r>
          </w:p>
          <w:p w:rsidR="00024D2A" w:rsidRDefault="00024D2A" w:rsidP="00024D2A">
            <w:pPr>
              <w:pStyle w:val="NormalWeb"/>
              <w:rPr>
                <w:rFonts w:ascii="Arial"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Ingrese un Rut válido.</w:t>
            </w:r>
          </w:p>
          <w:p w:rsidR="00024D2A" w:rsidRDefault="00024D2A" w:rsidP="00024D2A">
            <w:pPr>
              <w:pStyle w:val="NormalWeb"/>
              <w:rPr>
                <w:rFonts w:ascii="Arial" w:hAnsi="Arial" w:cs="Arial"/>
                <w:sz w:val="17"/>
                <w:szCs w:val="17"/>
              </w:rPr>
            </w:pPr>
            <w:r>
              <w:rPr>
                <w:rFonts w:ascii="Arial" w:hAnsi="Arial" w:cs="Arial"/>
                <w:sz w:val="17"/>
                <w:szCs w:val="17"/>
              </w:rPr>
              <w:t>- Ingrese una Fecha de Creación Desde váli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Ingrese una Fecha de Creación Hast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024D2A" w:rsidRDefault="008129C3">
      <w:pPr>
        <w:rPr>
          <w:rFonts w:ascii="Arial" w:hAnsi="Arial" w:cs="Arial"/>
          <w:color w:val="auto"/>
          <w:sz w:val="24"/>
          <w:szCs w:val="24"/>
        </w:rPr>
      </w:pPr>
      <w:r>
        <w:rPr>
          <w:rFonts w:ascii="Arial" w:hAnsi="Arial" w:cs="Arial"/>
          <w:color w:val="auto"/>
          <w:sz w:val="24"/>
          <w:szCs w:val="24"/>
        </w:rPr>
        <w:br w:type="page"/>
      </w:r>
      <w:r w:rsidR="00024D2A">
        <w:rPr>
          <w:rFonts w:ascii="Arial" w:hAnsi="Arial" w:cs="Arial"/>
          <w:color w:val="auto"/>
          <w:sz w:val="24"/>
          <w:szCs w:val="24"/>
        </w:rPr>
        <w:lastRenderedPageBreak/>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Proyect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1 Pantalla: Registrar Proyecto</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8: [Registr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5 despliega la pantalla con el formulario para agregar un nuevo “Proyecto” al sistem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Proyect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ción, Encargado.</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Sólo debe acceder con este usuari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39: [Registr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un nuevo Nombre para el proyecto.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4"/>
        <w:gridCol w:w="552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0: [Registr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lastRenderedPageBreak/>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la duración del proyecto se calcula base a la fecha de inicio contra la fecha de término. Este campo es obligatorio y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Notas de la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el calculo lo efectua correctamente arroja mensaje de error al ingresar fechas invalidad como por ejemplo el dia de inicio es despues del dia de termino etc.</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3"/>
        <w:gridCol w:w="383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1: [Registr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seleccione el encargado del proyecto que quiere ingresar. Este campo es obligatorio. Contiene las siguientes op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usuarios que tienen perfil “Encargado”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3"/>
        <w:gridCol w:w="383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2: [Registr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seleccione el Cliente responsable del proyecto. Este campo es obligatorio. Este listado contiene las siguientes op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 Aparecen todos los clientes registrados en el sistema. </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3: [Registr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ingrese una descripción detallando el proyecto. Este campo es opcional y permite el ingreso de hasta 1.0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4: [Registr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ingrese la Fecha de Inicio del proyecto. Este campo es obligatorio y permite seleccionar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5: [Registr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ingrese la Fecha de Término del proyecto. Este campo es obligatorio y permite seleccionar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6: [Registr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ingrese la Fecha de Garantía del proyecto. Este campo es obligatorio y permite seleccionar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3"/>
        <w:gridCol w:w="40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7: [Registrar] Opciones de Pantalla9</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9: seleccione el Tipo de Proyecto correspondiente al proyecto. Este campo es obligatorio. Contiene un listado con las siguientes opciones:</w:t>
            </w:r>
          </w:p>
          <w:p w:rsidR="00024D2A" w:rsidRDefault="00024D2A" w:rsidP="00024D2A">
            <w:pPr>
              <w:pStyle w:val="NormalWeb"/>
              <w:rPr>
                <w:rFonts w:ascii="Arial" w:hAnsi="Arial" w:cs="Arial"/>
                <w:sz w:val="17"/>
                <w:szCs w:val="17"/>
              </w:rPr>
            </w:pPr>
            <w:r>
              <w:rPr>
                <w:rFonts w:ascii="Arial" w:hAnsi="Arial" w:cs="Arial"/>
                <w:sz w:val="17"/>
                <w:szCs w:val="17"/>
              </w:rPr>
              <w:t>• Desarroll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Mantenimien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62"/>
        <w:gridCol w:w="404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8: [Registrar] Opciones de Pantalla10</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0: seleccione el Estado del Proyecto en el cual se encuentra el proyecto. Este campo es obligatorio. Este listado contiene las siguientes opciones:</w:t>
            </w:r>
          </w:p>
          <w:p w:rsidR="00024D2A" w:rsidRDefault="00024D2A" w:rsidP="00024D2A">
            <w:pPr>
              <w:pStyle w:val="NormalWeb"/>
              <w:rPr>
                <w:rFonts w:ascii="Arial" w:hAnsi="Arial" w:cs="Arial"/>
                <w:sz w:val="17"/>
                <w:szCs w:val="17"/>
              </w:rPr>
            </w:pPr>
            <w:r>
              <w:rPr>
                <w:rFonts w:ascii="Arial" w:hAnsi="Arial" w:cs="Arial"/>
                <w:sz w:val="17"/>
                <w:szCs w:val="17"/>
              </w:rPr>
              <w:t>• Creado.</w:t>
            </w:r>
          </w:p>
          <w:p w:rsidR="00024D2A" w:rsidRDefault="00024D2A" w:rsidP="00024D2A">
            <w:pPr>
              <w:pStyle w:val="NormalWeb"/>
              <w:rPr>
                <w:rFonts w:ascii="Arial" w:hAnsi="Arial" w:cs="Arial"/>
                <w:sz w:val="17"/>
                <w:szCs w:val="17"/>
              </w:rPr>
            </w:pPr>
            <w:r>
              <w:rPr>
                <w:rFonts w:ascii="Arial" w:hAnsi="Arial" w:cs="Arial"/>
                <w:sz w:val="17"/>
                <w:szCs w:val="17"/>
              </w:rPr>
              <w:t>• En Mantención.</w:t>
            </w:r>
          </w:p>
          <w:p w:rsidR="00024D2A" w:rsidRDefault="00024D2A" w:rsidP="00024D2A">
            <w:pPr>
              <w:pStyle w:val="NormalWeb"/>
              <w:rPr>
                <w:rFonts w:ascii="Arial" w:hAnsi="Arial" w:cs="Arial"/>
                <w:sz w:val="17"/>
                <w:szCs w:val="17"/>
              </w:rPr>
            </w:pPr>
            <w:r>
              <w:rPr>
                <w:rFonts w:ascii="Arial" w:hAnsi="Arial" w:cs="Arial"/>
                <w:sz w:val="17"/>
                <w:szCs w:val="17"/>
              </w:rPr>
              <w:t>• Ejecució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Finaliza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47"/>
        <w:gridCol w:w="3062"/>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49: [Registrar] Opciones de Pantalla1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presionar el botón “Crear Proyecto”, que al ser presionado advierte y despliega lo siguiente ¿Está Seguro que desea registrar el proyecto? Al aceptar guarda los datos en el sistema y posteriormente recarga la pantall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stimated exec. </w:t>
            </w:r>
            <w:r>
              <w:rPr>
                <w:rStyle w:val="label"/>
                <w:rFonts w:ascii="Arial" w:eastAsia="Times New Roman" w:hAnsi="Arial" w:cs="Arial"/>
                <w:sz w:val="17"/>
                <w:szCs w:val="17"/>
              </w:rPr>
              <w:lastRenderedPageBreak/>
              <w:t>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0: [Registr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go de fechas, advertir lo siguiente: "- La fecha de Término no puede ser menor que la fecha de Inic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1: [Registr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 xml:space="preserve">validar los campos obligatorios, existen campos obligatorios que son requeridos. </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2: [Registr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otro proyecto con el mismo nombre registrado, en caso contrario advertir lo siguiente: "- Ya se encuentra registrado un proyecto con el mismo nombr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3: [Registrar] validación 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 fecha de garantía sea mayor a la fecha de término en caso contrario advertir "- La fecha de Término no puede ser mayor a la fecha de Garantí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4: [Registrar] validación 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Seleccione un encargado.</w:t>
            </w:r>
          </w:p>
          <w:p w:rsidR="00024D2A" w:rsidRDefault="00024D2A" w:rsidP="00024D2A">
            <w:pPr>
              <w:pStyle w:val="NormalWeb"/>
              <w:rPr>
                <w:rFonts w:ascii="Arial" w:hAnsi="Arial" w:cs="Arial"/>
                <w:sz w:val="17"/>
                <w:szCs w:val="17"/>
              </w:rPr>
            </w:pPr>
            <w:r>
              <w:rPr>
                <w:rFonts w:ascii="Arial" w:hAnsi="Arial" w:cs="Arial"/>
                <w:sz w:val="17"/>
                <w:szCs w:val="17"/>
              </w:rPr>
              <w:lastRenderedPageBreak/>
              <w:t>- Ingrese un nombre de proyecto válido.</w:t>
            </w:r>
          </w:p>
          <w:p w:rsidR="00024D2A" w:rsidRDefault="00024D2A" w:rsidP="00024D2A">
            <w:pPr>
              <w:pStyle w:val="NormalWeb"/>
              <w:rPr>
                <w:rFonts w:ascii="Arial" w:hAnsi="Arial" w:cs="Arial"/>
                <w:sz w:val="17"/>
                <w:szCs w:val="17"/>
              </w:rPr>
            </w:pPr>
            <w:r>
              <w:rPr>
                <w:rFonts w:ascii="Arial" w:hAnsi="Arial" w:cs="Arial"/>
                <w:sz w:val="17"/>
                <w:szCs w:val="17"/>
              </w:rPr>
              <w:t>- La fecha de inicio no es válida.</w:t>
            </w:r>
          </w:p>
          <w:p w:rsidR="00024D2A" w:rsidRDefault="00024D2A" w:rsidP="00024D2A">
            <w:pPr>
              <w:pStyle w:val="NormalWeb"/>
              <w:rPr>
                <w:rFonts w:ascii="Arial" w:hAnsi="Arial" w:cs="Arial"/>
                <w:sz w:val="17"/>
                <w:szCs w:val="17"/>
              </w:rPr>
            </w:pPr>
            <w:r>
              <w:rPr>
                <w:rFonts w:ascii="Arial" w:hAnsi="Arial" w:cs="Arial"/>
                <w:sz w:val="17"/>
                <w:szCs w:val="17"/>
              </w:rPr>
              <w:t>- La fecha de término no es válida.</w:t>
            </w:r>
          </w:p>
          <w:p w:rsidR="00024D2A" w:rsidRDefault="00024D2A" w:rsidP="00024D2A">
            <w:pPr>
              <w:pStyle w:val="NormalWeb"/>
              <w:rPr>
                <w:rFonts w:ascii="Arial" w:hAnsi="Arial" w:cs="Arial"/>
                <w:sz w:val="17"/>
                <w:szCs w:val="17"/>
              </w:rPr>
            </w:pPr>
            <w:r>
              <w:rPr>
                <w:rFonts w:ascii="Arial" w:hAnsi="Arial" w:cs="Arial"/>
                <w:sz w:val="17"/>
                <w:szCs w:val="17"/>
              </w:rPr>
              <w:t>- La fecha de garantía no es válida.</w:t>
            </w:r>
          </w:p>
          <w:p w:rsidR="00024D2A" w:rsidRDefault="00024D2A" w:rsidP="00024D2A">
            <w:pPr>
              <w:pStyle w:val="NormalWeb"/>
              <w:rPr>
                <w:rFonts w:ascii="Arial" w:hAnsi="Arial" w:cs="Arial"/>
                <w:sz w:val="17"/>
                <w:szCs w:val="17"/>
              </w:rPr>
            </w:pPr>
            <w:r>
              <w:rPr>
                <w:rFonts w:ascii="Arial" w:hAnsi="Arial" w:cs="Arial"/>
                <w:sz w:val="17"/>
                <w:szCs w:val="17"/>
              </w:rPr>
              <w:t>- Seleccione un tipo de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Seleccione un estado de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2 Pantalla: Modificar Proyecto</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5: [Modifi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Administrador o Encargado</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6: [Modifi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La Figura 6 despliega la pantalla con el formulario para modificar los proyectos registrados en el sistema. </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Proyecto” de la Pantalla "Búsqueda de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15"/>
        <w:gridCol w:w="559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57: [Modifi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el contenido del proyecto agregado, precargando los campos con los valores actualmente registrados.</w:t>
            </w:r>
          </w:p>
          <w:p w:rsidR="00024D2A" w:rsidRDefault="00024D2A" w:rsidP="00024D2A">
            <w:pPr>
              <w:pStyle w:val="NormalWeb"/>
              <w:rPr>
                <w:rFonts w:ascii="Arial" w:hAnsi="Arial" w:cs="Arial"/>
                <w:sz w:val="17"/>
                <w:szCs w:val="17"/>
              </w:rPr>
            </w:pPr>
            <w:r>
              <w:rPr>
                <w:rFonts w:ascii="Arial" w:hAnsi="Arial" w:cs="Arial"/>
                <w:sz w:val="17"/>
                <w:szCs w:val="17"/>
              </w:rPr>
              <w:t>Esta pantalla contiene las mismas especificaciones que la Pantalla “Crear Proyecto” precargando las opciones y los valores actualmente registrados en el Proyecto a excepción de lo que se detallará a continuació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Volver”, que si lo presiona lo direccionará a la Pantalla "Búsqueda de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8: [Modific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se despliega el botón “Eliminar”, que si lo presiona elimina el proyecto registrado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ser presionado, se realice la acción correspondiente detallada en la maquet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n eliminar un registro del sistem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9"/>
        <w:gridCol w:w="2620"/>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59: [Modifi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la sección “Observaciones”, que inicialmente se encuentra oculta. Para poder ingresar a ésta debe presionar el enlace “Agregar Observación” una vez presionado se desplegarán los siguientes campos:</w:t>
            </w:r>
          </w:p>
          <w:p w:rsidR="00024D2A" w:rsidRDefault="00024D2A" w:rsidP="00024D2A">
            <w:pPr>
              <w:pStyle w:val="NormalWeb"/>
              <w:rPr>
                <w:rFonts w:ascii="Arial" w:hAnsi="Arial" w:cs="Arial"/>
                <w:sz w:val="17"/>
                <w:szCs w:val="17"/>
              </w:rPr>
            </w:pPr>
            <w:r>
              <w:rPr>
                <w:rFonts w:ascii="Arial" w:hAnsi="Arial" w:cs="Arial"/>
                <w:sz w:val="17"/>
                <w:szCs w:val="17"/>
              </w:rPr>
              <w:t>PASO 1: ingrese una Observación para el proyecto. Este campo es obligatorio. Permite el ingreso de 1.000 caracteres.</w:t>
            </w:r>
          </w:p>
          <w:p w:rsidR="00024D2A" w:rsidRDefault="00024D2A" w:rsidP="00024D2A">
            <w:pPr>
              <w:pStyle w:val="NormalWeb"/>
              <w:rPr>
                <w:rFonts w:ascii="Arial" w:hAnsi="Arial" w:cs="Arial"/>
                <w:sz w:val="17"/>
                <w:szCs w:val="17"/>
              </w:rPr>
            </w:pPr>
            <w:r>
              <w:rPr>
                <w:rFonts w:ascii="Arial" w:hAnsi="Arial" w:cs="Arial"/>
                <w:sz w:val="17"/>
                <w:szCs w:val="17"/>
              </w:rPr>
              <w:t>PASO 2: ingrese un Documento. Este campo es opcional. Permite formato: DOC, DOCX, XLS, XLSX, JPG, PNG y PDF con un tamaño máximo de 2 MB.</w:t>
            </w:r>
          </w:p>
          <w:p w:rsidR="00024D2A" w:rsidRDefault="00024D2A" w:rsidP="00024D2A">
            <w:pPr>
              <w:pStyle w:val="NormalWeb"/>
              <w:rPr>
                <w:rFonts w:ascii="Arial" w:eastAsiaTheme="minorEastAsia" w:hAnsi="Arial" w:cs="Arial"/>
                <w:sz w:val="17"/>
                <w:szCs w:val="17"/>
              </w:rPr>
            </w:pPr>
            <w:r>
              <w:rPr>
                <w:rFonts w:ascii="Arial" w:hAnsi="Arial" w:cs="Arial"/>
                <w:sz w:val="17"/>
                <w:szCs w:val="17"/>
              </w:rPr>
              <w:t>.</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0: [Modific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osteriormente se despliega el botón “Agregar Observación/Archivo”, que si lo presiona se guarda la observación y/o archivo al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1: [Modific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el “Historial” del proyecto. En esta tabla se despliega lo siguiente:</w:t>
            </w:r>
          </w:p>
          <w:p w:rsidR="00024D2A" w:rsidRDefault="00024D2A" w:rsidP="00024D2A">
            <w:pPr>
              <w:pStyle w:val="NormalWeb"/>
              <w:rPr>
                <w:rFonts w:ascii="Arial" w:hAnsi="Arial" w:cs="Arial"/>
                <w:sz w:val="17"/>
                <w:szCs w:val="17"/>
              </w:rPr>
            </w:pPr>
            <w:r>
              <w:rPr>
                <w:rFonts w:ascii="Arial" w:hAnsi="Arial" w:cs="Arial"/>
                <w:sz w:val="17"/>
                <w:szCs w:val="17"/>
              </w:rPr>
              <w:t>• Fecha: se despliega la fecha de la modificación.</w:t>
            </w:r>
          </w:p>
          <w:p w:rsidR="00024D2A" w:rsidRDefault="00024D2A" w:rsidP="00024D2A">
            <w:pPr>
              <w:pStyle w:val="NormalWeb"/>
              <w:rPr>
                <w:rFonts w:ascii="Arial" w:hAnsi="Arial" w:cs="Arial"/>
                <w:sz w:val="17"/>
                <w:szCs w:val="17"/>
              </w:rPr>
            </w:pPr>
            <w:r>
              <w:rPr>
                <w:rFonts w:ascii="Arial" w:hAnsi="Arial" w:cs="Arial"/>
                <w:sz w:val="17"/>
                <w:szCs w:val="17"/>
              </w:rPr>
              <w:t>• Usuario: se despliega el usuario que modifico el proyecto</w:t>
            </w:r>
          </w:p>
          <w:p w:rsidR="00024D2A" w:rsidRDefault="00024D2A" w:rsidP="00024D2A">
            <w:pPr>
              <w:pStyle w:val="NormalWeb"/>
              <w:rPr>
                <w:rFonts w:ascii="Arial" w:hAnsi="Arial" w:cs="Arial"/>
                <w:sz w:val="17"/>
                <w:szCs w:val="17"/>
              </w:rPr>
            </w:pPr>
            <w:r>
              <w:rPr>
                <w:rFonts w:ascii="Arial" w:hAnsi="Arial" w:cs="Arial"/>
                <w:sz w:val="17"/>
                <w:szCs w:val="17"/>
              </w:rPr>
              <w:t>• Observación: se despliega la observación agregada al proyecto</w:t>
            </w:r>
          </w:p>
          <w:p w:rsidR="00024D2A" w:rsidRDefault="00024D2A" w:rsidP="00024D2A">
            <w:pPr>
              <w:pStyle w:val="NormalWeb"/>
              <w:rPr>
                <w:rFonts w:ascii="Arial" w:hAnsi="Arial" w:cs="Arial"/>
                <w:sz w:val="17"/>
                <w:szCs w:val="17"/>
              </w:rPr>
            </w:pPr>
            <w:r>
              <w:rPr>
                <w:rFonts w:ascii="Arial" w:hAnsi="Arial" w:cs="Arial"/>
                <w:sz w:val="17"/>
                <w:szCs w:val="17"/>
              </w:rPr>
              <w:t>• Nombre Archivo: se despliega el nombre del archiv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el enlace de descargar, que si lo presiona descarga el archivo agregado en la modificación del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2: [Modificar] Validación 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rago de fechas, advertir lo siguiente: "- La fecha de Término no puede ser menor que la fecha de Inici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3: [Modificar] Validación 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validar los campos obligatorios, existen campos obligatorios que son requeridos. </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4: [Modificar] Validación 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 debe validar que no se encuentre otro proyecto con el mismo nombre registrado, en caso contrario advertir lo siguiente: "- Ya se encuentra registrado un proyecto con el mismo nombr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65: [Modificar] Validación 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la fecha de garantía sea mayor a la fecha de término en caso contrario advertir "- La fecha de Término no puede ser mayor a la fecha de Garantí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6: [Modificar] Validación 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Datos incorrectos, ingrese nuevamente lo siguiente:</w:t>
            </w:r>
          </w:p>
          <w:p w:rsidR="00024D2A" w:rsidRDefault="00024D2A" w:rsidP="00024D2A">
            <w:pPr>
              <w:pStyle w:val="NormalWeb"/>
              <w:rPr>
                <w:rFonts w:ascii="Arial" w:hAnsi="Arial" w:cs="Arial"/>
                <w:sz w:val="17"/>
                <w:szCs w:val="17"/>
              </w:rPr>
            </w:pPr>
            <w:r>
              <w:rPr>
                <w:rFonts w:ascii="Arial" w:hAnsi="Arial" w:cs="Arial"/>
                <w:sz w:val="17"/>
                <w:szCs w:val="17"/>
              </w:rPr>
              <w:t>- Seleccione un encargado.</w:t>
            </w:r>
          </w:p>
          <w:p w:rsidR="00024D2A" w:rsidRDefault="00024D2A" w:rsidP="00024D2A">
            <w:pPr>
              <w:pStyle w:val="NormalWeb"/>
              <w:rPr>
                <w:rFonts w:ascii="Arial" w:hAnsi="Arial" w:cs="Arial"/>
                <w:sz w:val="17"/>
                <w:szCs w:val="17"/>
              </w:rPr>
            </w:pPr>
            <w:r>
              <w:rPr>
                <w:rFonts w:ascii="Arial" w:hAnsi="Arial" w:cs="Arial"/>
                <w:sz w:val="17"/>
                <w:szCs w:val="17"/>
              </w:rPr>
              <w:t>- Ingrese un nombre de proyecto válido.</w:t>
            </w:r>
          </w:p>
          <w:p w:rsidR="00024D2A" w:rsidRDefault="00024D2A" w:rsidP="00024D2A">
            <w:pPr>
              <w:pStyle w:val="NormalWeb"/>
              <w:rPr>
                <w:rFonts w:ascii="Arial" w:hAnsi="Arial" w:cs="Arial"/>
                <w:sz w:val="17"/>
                <w:szCs w:val="17"/>
              </w:rPr>
            </w:pPr>
            <w:r>
              <w:rPr>
                <w:rFonts w:ascii="Arial" w:hAnsi="Arial" w:cs="Arial"/>
                <w:sz w:val="17"/>
                <w:szCs w:val="17"/>
              </w:rPr>
              <w:t>- La fecha de inicio no es válida.</w:t>
            </w:r>
          </w:p>
          <w:p w:rsidR="00024D2A" w:rsidRDefault="00024D2A" w:rsidP="00024D2A">
            <w:pPr>
              <w:pStyle w:val="NormalWeb"/>
              <w:rPr>
                <w:rFonts w:ascii="Arial" w:hAnsi="Arial" w:cs="Arial"/>
                <w:sz w:val="17"/>
                <w:szCs w:val="17"/>
              </w:rPr>
            </w:pPr>
            <w:r>
              <w:rPr>
                <w:rFonts w:ascii="Arial" w:hAnsi="Arial" w:cs="Arial"/>
                <w:sz w:val="17"/>
                <w:szCs w:val="17"/>
              </w:rPr>
              <w:t>- La fecha de término no es válida.</w:t>
            </w:r>
          </w:p>
          <w:p w:rsidR="00024D2A" w:rsidRDefault="00024D2A" w:rsidP="00024D2A">
            <w:pPr>
              <w:pStyle w:val="NormalWeb"/>
              <w:rPr>
                <w:rFonts w:ascii="Arial" w:hAnsi="Arial" w:cs="Arial"/>
                <w:sz w:val="17"/>
                <w:szCs w:val="17"/>
              </w:rPr>
            </w:pPr>
            <w:r>
              <w:rPr>
                <w:rFonts w:ascii="Arial" w:hAnsi="Arial" w:cs="Arial"/>
                <w:sz w:val="17"/>
                <w:szCs w:val="17"/>
              </w:rPr>
              <w:t>- La fecha de garantía no es válida.</w:t>
            </w:r>
          </w:p>
          <w:p w:rsidR="00024D2A" w:rsidRDefault="00024D2A" w:rsidP="00024D2A">
            <w:pPr>
              <w:pStyle w:val="NormalWeb"/>
              <w:rPr>
                <w:rFonts w:ascii="Arial" w:hAnsi="Arial" w:cs="Arial"/>
                <w:sz w:val="17"/>
                <w:szCs w:val="17"/>
              </w:rPr>
            </w:pPr>
            <w:r>
              <w:rPr>
                <w:rFonts w:ascii="Arial" w:hAnsi="Arial" w:cs="Arial"/>
                <w:sz w:val="17"/>
                <w:szCs w:val="17"/>
              </w:rPr>
              <w:t>- Seleccione un tipo de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 Seleccione un estado de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Pr="00024D2A" w:rsidRDefault="00024D2A" w:rsidP="00024D2A">
      <w:pPr>
        <w:pStyle w:val="Ttulo4"/>
        <w:spacing w:line="360" w:lineRule="auto"/>
        <w:jc w:val="both"/>
        <w:rPr>
          <w:rFonts w:ascii="Arial" w:hAnsi="Arial" w:cs="Arial"/>
          <w:szCs w:val="24"/>
        </w:rPr>
      </w:pPr>
      <w:r>
        <w:rPr>
          <w:rFonts w:ascii="Arial" w:hAnsi="Arial" w:cs="Arial"/>
          <w:szCs w:val="24"/>
        </w:rPr>
        <w:tab/>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80"/>
        <w:gridCol w:w="5629"/>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7: [Buscar] Descripción y Acces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La Figura 7 muestra la pantalla con los proyectos actualmente registrados en el sistema y también despliega los enlaces para modificar los proyect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Tener perfil de XXX</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Acceso: Sólo se debe ingresas con el perfil de Alumno y ExAlumn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68: [Buscar] Opciones de Pantalla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Esta pantalla muestra todos los proyectos agregados actualmente en el sistema, facilitando la búsqueda de los proyectos con filtros básicos y avanzado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ección de “filtros de búsqueda”, inicialmente se despliega los filtros básic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69: [Buscar] Opciones de Pantalla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 ingrese el código de búsqueda que desea filtrar. Este campo es opcional. Permite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0: [Buscar] Opciones de Pantalla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2: ingrese el nombre del proyecto que desea filtrar. Este campo es opcional. Permite el ingreso de hasta 100 caractere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1: [Buscar] Opciones de Pantalla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3 seleccione el encargado del proyecto. Este campo es opcional. Permite seleccionar uno o más encargados combo-box múltipl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Encargados registrados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2: [Buscar] Opciones de Pantalla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4: seleccione el cliente del proyecto que desea filtrar. Este campo es opcional. Permite seleccionar uno o más encargados combo-box simple:</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parecen todos los clientes registrados en el sistem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3: [Buscar] Opciones de Pantalla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Si desea filtrar por la opción de filtros avanzados debe presionar el enlace “Búsqueda Avanzada” que inicialmente se encuentra oculto, A continuación se mencionan los campos de búsqueda:</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5: debe seleccionar una fecha de inicio desde.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74: [Buscar] Opciones de Pantalla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6: debe seleccionar una fecha de término desde.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5: [Buscar] Opciones de Pantalla8</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7: debe seleccionar una fecha de garantí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87"/>
        <w:gridCol w:w="4022"/>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6: [Buscar] Opciones de Pantalla9</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8: seleccione destacado si desea filtrar por los proyectos destacados. Este campo es opcional. Permite seleccionar una opción, combo-box simple. Contiene las siguientes opciones:</w:t>
            </w:r>
          </w:p>
          <w:p w:rsidR="00024D2A" w:rsidRDefault="00024D2A" w:rsidP="00024D2A">
            <w:pPr>
              <w:pStyle w:val="NormalWeb"/>
              <w:rPr>
                <w:rFonts w:ascii="Arial" w:hAnsi="Arial" w:cs="Arial"/>
                <w:sz w:val="17"/>
                <w:szCs w:val="17"/>
              </w:rPr>
            </w:pPr>
            <w:r>
              <w:rPr>
                <w:rFonts w:ascii="Arial" w:hAnsi="Arial" w:cs="Arial"/>
                <w:sz w:val="17"/>
                <w:szCs w:val="17"/>
              </w:rPr>
              <w:t>• Destacad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No Destacad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7: [Buscar] Opciones de Pantalla10</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9: seleccione el estado del proyecto. Este campo es opcional. Permite seleccionar uno o más opciones, combo-box múltipl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stimated exec. </w:t>
            </w:r>
            <w:r>
              <w:rPr>
                <w:rStyle w:val="label"/>
                <w:rFonts w:ascii="Arial" w:eastAsia="Times New Roman" w:hAnsi="Arial" w:cs="Arial"/>
                <w:sz w:val="17"/>
                <w:szCs w:val="17"/>
              </w:rPr>
              <w:lastRenderedPageBreak/>
              <w:t>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8: [Buscar] Opciones de Pantalla11</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0: debe seleccionar una fecha de inicio hast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79: [Buscar] Opciones de Pantalla12</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lastRenderedPageBreak/>
              <w:t>PASO 11: debe seleccionar una fecha de término hast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0: [Buscar] Opciones de Pantalla13</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2: debe seleccionar una fecha de garantía hasta. Este campo es opcional. Permite el ingreso de una fecha válida.</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1: [Buscar] Opciones de Pantalla14</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PASO 13: debe seleccionar un tipo de proyecto. Este campo es opcional. Permite seleccionar uno o más opciones, combo-box múltiple.</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 xml:space="preserve">Execution duration </w:t>
            </w:r>
            <w:r>
              <w:rPr>
                <w:rStyle w:val="label"/>
                <w:rFonts w:ascii="Arial" w:eastAsia="Times New Roman" w:hAnsi="Arial" w:cs="Arial"/>
                <w:sz w:val="17"/>
                <w:szCs w:val="17"/>
              </w:rPr>
              <w:lastRenderedPageBreak/>
              <w:t>(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lastRenderedPageBreak/>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2: [Buscar] Opciones de Pantalla15</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A continuación debe presionar el botón “Buscar”, que si lo presiona filtra por las opciones ingresada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3: [Buscar] Opciones de Pantalla16</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seleccionados.</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024D2A" w:rsidTr="00024D2A">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Default="00024D2A" w:rsidP="00024D2A">
            <w:pPr>
              <w:spacing w:before="75" w:after="75"/>
              <w:rPr>
                <w:rFonts w:ascii="Arial" w:eastAsia="Times New Roman" w:hAnsi="Arial" w:cs="Arial"/>
                <w:b/>
                <w:bCs/>
                <w:sz w:val="17"/>
                <w:szCs w:val="17"/>
              </w:rPr>
            </w:pPr>
            <w:r>
              <w:rPr>
                <w:rFonts w:ascii="Arial" w:eastAsia="Times New Roman" w:hAnsi="Arial" w:cs="Arial"/>
                <w:b/>
                <w:bCs/>
                <w:sz w:val="17"/>
                <w:szCs w:val="17"/>
              </w:rPr>
              <w:t>Caso de Prueba SGM-84: [Buscar] Opciones de Pantalla17</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024D2A" w:rsidRDefault="00024D2A" w:rsidP="00024D2A">
            <w:pPr>
              <w:pStyle w:val="NormalWeb"/>
              <w:rPr>
                <w:rFonts w:ascii="Arial" w:eastAsiaTheme="minorEastAsia" w:hAnsi="Arial" w:cs="Arial"/>
                <w:sz w:val="17"/>
                <w:szCs w:val="17"/>
              </w:rPr>
            </w:pPr>
            <w:r>
              <w:rPr>
                <w:rFonts w:ascii="Arial" w:hAnsi="Arial" w:cs="Arial"/>
                <w:sz w:val="17"/>
                <w:szCs w:val="17"/>
              </w:rPr>
              <w:t>Finalmente se despliega la sección “Resultados”, ésta despliega todos los proyectos ingresados en el sistema, los campos que despliega son los siguientes:</w:t>
            </w:r>
          </w:p>
          <w:p w:rsidR="00024D2A" w:rsidRDefault="00024D2A" w:rsidP="00024D2A">
            <w:pPr>
              <w:pStyle w:val="NormalWeb"/>
              <w:rPr>
                <w:rFonts w:ascii="Arial" w:hAnsi="Arial" w:cs="Arial"/>
                <w:sz w:val="17"/>
                <w:szCs w:val="17"/>
              </w:rPr>
            </w:pPr>
            <w:r>
              <w:rPr>
                <w:rFonts w:ascii="Arial" w:hAnsi="Arial" w:cs="Arial"/>
                <w:sz w:val="17"/>
                <w:szCs w:val="17"/>
              </w:rPr>
              <w:t>• Dest.: enlace Destacado/No Destacado, si este se encuentra como “No Destacado” se despliega la imagen ( ) y si éste se encuentra “Destacado” se despliega ( ).</w:t>
            </w:r>
          </w:p>
          <w:p w:rsidR="00024D2A" w:rsidRDefault="00024D2A" w:rsidP="00024D2A">
            <w:pPr>
              <w:pStyle w:val="NormalWeb"/>
              <w:rPr>
                <w:rFonts w:ascii="Arial" w:hAnsi="Arial" w:cs="Arial"/>
                <w:sz w:val="17"/>
                <w:szCs w:val="17"/>
              </w:rPr>
            </w:pPr>
            <w:r>
              <w:rPr>
                <w:rFonts w:ascii="Arial" w:hAnsi="Arial" w:cs="Arial"/>
                <w:sz w:val="17"/>
                <w:szCs w:val="17"/>
              </w:rPr>
              <w:t>• Código: se despliega el código del proyecto.</w:t>
            </w:r>
          </w:p>
          <w:p w:rsidR="00024D2A" w:rsidRDefault="00024D2A" w:rsidP="00024D2A">
            <w:pPr>
              <w:pStyle w:val="NormalWeb"/>
              <w:rPr>
                <w:rFonts w:ascii="Arial" w:hAnsi="Arial" w:cs="Arial"/>
                <w:sz w:val="17"/>
                <w:szCs w:val="17"/>
              </w:rPr>
            </w:pPr>
            <w:r>
              <w:rPr>
                <w:rFonts w:ascii="Arial" w:hAnsi="Arial" w:cs="Arial"/>
                <w:sz w:val="17"/>
                <w:szCs w:val="17"/>
              </w:rPr>
              <w:t>• Nombre Proyecto: se despliega el nombre del proyecto.</w:t>
            </w:r>
          </w:p>
          <w:p w:rsidR="00024D2A" w:rsidRDefault="00024D2A" w:rsidP="00024D2A">
            <w:pPr>
              <w:pStyle w:val="NormalWeb"/>
              <w:rPr>
                <w:rFonts w:ascii="Arial" w:hAnsi="Arial" w:cs="Arial"/>
                <w:sz w:val="17"/>
                <w:szCs w:val="17"/>
              </w:rPr>
            </w:pPr>
            <w:r>
              <w:rPr>
                <w:rFonts w:ascii="Arial" w:hAnsi="Arial" w:cs="Arial"/>
                <w:sz w:val="17"/>
                <w:szCs w:val="17"/>
              </w:rPr>
              <w:t>• Tipo: se despliega el tipo de proyecto.</w:t>
            </w:r>
          </w:p>
          <w:p w:rsidR="00024D2A" w:rsidRDefault="00024D2A" w:rsidP="00024D2A">
            <w:pPr>
              <w:pStyle w:val="NormalWeb"/>
              <w:rPr>
                <w:rFonts w:ascii="Arial" w:hAnsi="Arial" w:cs="Arial"/>
                <w:sz w:val="17"/>
                <w:szCs w:val="17"/>
              </w:rPr>
            </w:pPr>
            <w:r>
              <w:rPr>
                <w:rFonts w:ascii="Arial" w:hAnsi="Arial" w:cs="Arial"/>
                <w:sz w:val="17"/>
                <w:szCs w:val="17"/>
              </w:rPr>
              <w:t>• Estado: se despliega el estado del proyecto</w:t>
            </w:r>
          </w:p>
          <w:p w:rsidR="00024D2A" w:rsidRDefault="00024D2A" w:rsidP="00024D2A">
            <w:pPr>
              <w:pStyle w:val="NormalWeb"/>
              <w:rPr>
                <w:rFonts w:ascii="Arial" w:hAnsi="Arial" w:cs="Arial"/>
                <w:sz w:val="17"/>
                <w:szCs w:val="17"/>
              </w:rPr>
            </w:pPr>
            <w:r>
              <w:rPr>
                <w:rFonts w:ascii="Arial" w:hAnsi="Arial" w:cs="Arial"/>
                <w:sz w:val="17"/>
                <w:szCs w:val="17"/>
              </w:rPr>
              <w:t>• Inicio: se despliega la fecha de inicio del proyecto.</w:t>
            </w:r>
          </w:p>
          <w:p w:rsidR="00024D2A" w:rsidRDefault="00024D2A" w:rsidP="00024D2A">
            <w:pPr>
              <w:pStyle w:val="NormalWeb"/>
              <w:rPr>
                <w:rFonts w:ascii="Arial" w:hAnsi="Arial" w:cs="Arial"/>
                <w:sz w:val="17"/>
                <w:szCs w:val="17"/>
              </w:rPr>
            </w:pPr>
            <w:r>
              <w:rPr>
                <w:rFonts w:ascii="Arial" w:hAnsi="Arial" w:cs="Arial"/>
                <w:sz w:val="17"/>
                <w:szCs w:val="17"/>
              </w:rPr>
              <w:lastRenderedPageBreak/>
              <w:t>• Término: se despliega la fecha de término del proyecto.</w:t>
            </w:r>
          </w:p>
          <w:p w:rsidR="00024D2A" w:rsidRDefault="00024D2A" w:rsidP="00024D2A">
            <w:pPr>
              <w:pStyle w:val="NormalWeb"/>
              <w:rPr>
                <w:rFonts w:ascii="Arial" w:hAnsi="Arial" w:cs="Arial"/>
                <w:sz w:val="17"/>
                <w:szCs w:val="17"/>
              </w:rPr>
            </w:pPr>
            <w:r>
              <w:rPr>
                <w:rFonts w:ascii="Arial" w:hAnsi="Arial" w:cs="Arial"/>
                <w:sz w:val="17"/>
                <w:szCs w:val="17"/>
              </w:rPr>
              <w:t>• Garantía: se despliega la fecha de garantía del proyecto.</w:t>
            </w:r>
          </w:p>
          <w:p w:rsidR="00024D2A" w:rsidRDefault="00024D2A" w:rsidP="00024D2A">
            <w:pPr>
              <w:pStyle w:val="NormalWeb"/>
              <w:rPr>
                <w:rFonts w:ascii="Arial" w:hAnsi="Arial" w:cs="Arial"/>
                <w:sz w:val="17"/>
                <w:szCs w:val="17"/>
              </w:rPr>
            </w:pPr>
            <w:r>
              <w:rPr>
                <w:rFonts w:ascii="Arial" w:hAnsi="Arial" w:cs="Arial"/>
                <w:sz w:val="17"/>
                <w:szCs w:val="17"/>
              </w:rPr>
              <w:t>• Cliente: se despliega el cliente asociado al proyecto.</w:t>
            </w:r>
          </w:p>
          <w:p w:rsidR="00024D2A" w:rsidRDefault="00024D2A" w:rsidP="00024D2A">
            <w:pPr>
              <w:pStyle w:val="NormalWeb"/>
              <w:rPr>
                <w:rFonts w:ascii="Arial" w:eastAsiaTheme="minorEastAsia" w:hAnsi="Arial" w:cs="Arial"/>
                <w:sz w:val="17"/>
                <w:szCs w:val="17"/>
              </w:rPr>
            </w:pPr>
            <w:r>
              <w:rPr>
                <w:rFonts w:ascii="Arial" w:hAnsi="Arial" w:cs="Arial"/>
                <w:sz w:val="17"/>
                <w:szCs w:val="17"/>
              </w:rPr>
              <w:t>• Acción: se despliega un enlace de editar, que al ser presionado despliega la Pantalla “Modificar Proyecto”.</w:t>
            </w: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024D2A" w:rsidRDefault="00024D2A" w:rsidP="00024D2A">
            <w:pPr>
              <w:pStyle w:val="NormalWeb"/>
              <w:rPr>
                <w:rFonts w:ascii="Arial" w:eastAsiaTheme="minorEastAsia" w:hAnsi="Arial" w:cs="Arial"/>
                <w:sz w:val="17"/>
                <w:szCs w:val="17"/>
              </w:rPr>
            </w:pPr>
            <w:r>
              <w:rPr>
                <w:rFonts w:ascii="Arial" w:hAnsi="Arial" w:cs="Arial"/>
                <w:sz w:val="17"/>
                <w:szCs w:val="17"/>
              </w:rPr>
              <w:t>N/A</w:t>
            </w:r>
          </w:p>
        </w:tc>
      </w:tr>
      <w:tr w:rsidR="00024D2A" w:rsidTr="00024D2A">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024D2A" w:rsidTr="00024D2A">
        <w:tc>
          <w:tcPr>
            <w:tcW w:w="75" w:type="dxa"/>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pStyle w:val="NormalWeb"/>
              <w:rPr>
                <w:rFonts w:ascii="Arial" w:eastAsiaTheme="minorEastAsia" w:hAnsi="Arial" w:cs="Arial"/>
                <w:sz w:val="17"/>
                <w:szCs w:val="17"/>
              </w:rPr>
            </w:pPr>
            <w:r>
              <w:rPr>
                <w:rFonts w:ascii="Arial" w:hAnsi="Arial" w:cs="Arial"/>
                <w:sz w:val="17"/>
                <w:szCs w:val="17"/>
              </w:rPr>
              <w:t>1</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Manual</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b/>
                <w:bCs/>
                <w:sz w:val="17"/>
                <w:szCs w:val="17"/>
              </w:rPr>
              <w:t>Pasado</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Primera Pasada</w:t>
            </w:r>
          </w:p>
        </w:tc>
      </w:tr>
      <w:tr w:rsidR="00024D2A"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Default="00024D2A" w:rsidP="00024D2A">
            <w:pPr>
              <w:rPr>
                <w:rFonts w:ascii="Arial" w:eastAsia="Times New Roman" w:hAnsi="Arial" w:cs="Arial"/>
                <w:sz w:val="17"/>
                <w:szCs w:val="17"/>
              </w:rPr>
            </w:pPr>
            <w:r>
              <w:rPr>
                <w:rFonts w:ascii="Arial" w:eastAsia="Times New Roman" w:hAnsi="Arial" w:cs="Arial"/>
                <w:sz w:val="17"/>
                <w:szCs w:val="17"/>
              </w:rPr>
              <w:t>Carlos.Vallegos</w:t>
            </w:r>
          </w:p>
        </w:tc>
      </w:tr>
    </w:tbl>
    <w:p w:rsidR="00024D2A" w:rsidRDefault="00024D2A" w:rsidP="00024D2A">
      <w:pPr>
        <w:rPr>
          <w:rFonts w:ascii="Times New Roman" w:eastAsia="Times New Roman" w:hAnsi="Times New Roman" w:cs="Times New Roman"/>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r w:rsidRPr="00E93F70">
        <w:rPr>
          <w:rFonts w:ascii="Arial" w:hAnsi="Arial" w:cs="Arial"/>
          <w:color w:val="auto"/>
          <w:sz w:val="24"/>
          <w:szCs w:val="24"/>
        </w:rPr>
        <w:lastRenderedPageBreak/>
        <w:t>Suite de Pruebas : Funcionalidad Solicitudes</w:t>
      </w:r>
    </w:p>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1 Pantalla: Registrar Solicitudes</w:t>
      </w:r>
    </w:p>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580"/>
        <w:gridCol w:w="2829"/>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8: [Registrar] Descripción y Acces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Figura 5despliega la pantalla con el formulario para agregar una nueva “Solicitud” al proyecto.</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ra acceder a esta pantalla debe presionar el enlace “Registrar” presente en el menú lateral izquierdo de la funcionalidad “Solicitud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w:t>
            </w:r>
          </w:p>
          <w:p w:rsidR="00E93F70" w:rsidRDefault="00E93F70" w:rsidP="003C46EF">
            <w:pPr>
              <w:pStyle w:val="NormalWeb"/>
              <w:rPr>
                <w:rFonts w:ascii="Arial" w:eastAsiaTheme="minorEastAsia" w:hAnsi="Arial" w:cs="Arial"/>
                <w:sz w:val="17"/>
                <w:szCs w:val="17"/>
              </w:rPr>
            </w:pPr>
            <w:r>
              <w:rPr>
                <w:rFonts w:ascii="Arial" w:hAnsi="Arial" w:cs="Arial"/>
                <w:sz w:val="17"/>
                <w:szCs w:val="17"/>
              </w:rPr>
              <w:t>Tener perfil de Administración, Encargado</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s: Link: http://sgm-lazos.esy.es/SGM/index.php Usuario:11111111-1, Contraseña: 45612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Sólo debe acceder con este usuario administrador o encarg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49: [Registrar] Opciones de Pantalla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Figura 15 despliega la pantalla con el formulario para agregar una nueva “Solicitud” al proyecto.</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Para acceder a esta pantalla debe presionar el enlace “Registrar” presente en el menú lateral izquierdo de la </w:t>
            </w:r>
            <w:r>
              <w:rPr>
                <w:rFonts w:ascii="Arial" w:hAnsi="Arial" w:cs="Arial"/>
                <w:sz w:val="17"/>
                <w:szCs w:val="17"/>
              </w:rPr>
              <w:lastRenderedPageBreak/>
              <w:t>funcionalidad “Solicitud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0: [Registrar] Opciones de Pantalla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ra crear una nueva “Solicitud” es necesario realizar lo siguiente:</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1: ingrese los nombres de la solicitud. Este campo es obligatorio y permite el ingreso de hasta 100 caracter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0"/>
        <w:gridCol w:w="4059"/>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1: [Registrar] Opciones de Pantalla3</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2: debe seleccionar el proyecto para asignar la solicitud. Este campo es obligatorio. Permite seleccionar una opción, combo-box sim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2: [Registrar] Opciones de Pantalla4</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3: ingrese una descripción para la solicitud. Este campo es obligatorio y permite el ingreso de hasta 1.000 caracter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3: [Registrar] Opciones de Pantalla5</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4: debe seleccionar la prioridad de la solicitud. Este campo es obligatorio. Permite seleccionar una opción, combo-box sim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4: [Registrar] Opciones de Pantalla6</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5: debe seleccionar la categoría de la solicitud. Este campo es obligatorio. Permite seleccionar una opción, combo-box sim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732"/>
        <w:gridCol w:w="367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5: [Registrar] Opciones de Pantalla7</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6: ingrese los correos que quiere incorporar para hacer seguimiento a la solicitud. Este campo es obligatorio y permite el ingreso de hasta 1.000 caracter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un número flota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un númer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númer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Ingresar un número negativ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l textfie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un correo electrónico válido 123@SGM.cl.</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un correo electrónico válido 123@SGM.c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6: [Registrar] Opciones de Pantalla8</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A continuación debe presionar el botón “Crear Solicitud”, que al ser presionado registra la solicitud en el sistema y posteriormente recarga la página.</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7: [Registrar] Opciones de Pantalla9</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Opcionalmente podrá presionar el botón “Limpiar”, que al ser presionado limpia los campos ingresados en la sección “Crear Solicitud”.</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8: [Registrar] validación 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Validar los siguientes datos:</w:t>
            </w:r>
          </w:p>
          <w:p w:rsidR="00E93F70" w:rsidRDefault="00E93F70" w:rsidP="003C46EF">
            <w:pPr>
              <w:pStyle w:val="NormalWeb"/>
              <w:rPr>
                <w:rFonts w:ascii="Arial" w:hAnsi="Arial" w:cs="Arial"/>
                <w:sz w:val="17"/>
                <w:szCs w:val="17"/>
              </w:rPr>
            </w:pPr>
            <w:r>
              <w:rPr>
                <w:rFonts w:ascii="Arial" w:hAnsi="Arial" w:cs="Arial"/>
                <w:sz w:val="17"/>
                <w:szCs w:val="17"/>
              </w:rPr>
              <w:t>Datos incorrectos, ingrese nuevamente lo siguiente:</w:t>
            </w:r>
          </w:p>
          <w:p w:rsidR="00E93F70" w:rsidRDefault="00E93F70" w:rsidP="003C46EF">
            <w:pPr>
              <w:pStyle w:val="NormalWeb"/>
              <w:rPr>
                <w:rFonts w:ascii="Arial" w:hAnsi="Arial" w:cs="Arial"/>
                <w:sz w:val="17"/>
                <w:szCs w:val="17"/>
              </w:rPr>
            </w:pPr>
            <w:r>
              <w:rPr>
                <w:rFonts w:ascii="Arial" w:hAnsi="Arial" w:cs="Arial"/>
                <w:sz w:val="17"/>
                <w:szCs w:val="17"/>
              </w:rPr>
              <w:t>- Ingrese un nombre válido.</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Ingrese una descripción válida.</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2 Pantalla: Modificar Solicitud</w:t>
      </w:r>
    </w:p>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498"/>
        <w:gridCol w:w="5911"/>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65: [Modificar] Descripción y Acces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Figura 16 despliega la pantalla con el formulario para ver el detalle de la solicitud.</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ra acceder a esta pantalla debe presionar alguno de los enlaces “Modificar Solicitud” de la Pantalla “Búsqueda de Solicitud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Tener perfil administrador, encargado, desarrollador.</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 Sólo se debe ingresas con el perfil administrador, encargado, desarrollador</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65"/>
        <w:gridCol w:w="5544"/>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6: [Modificar] Opciones de Pantalla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n esta pantalla se muestra el detalle de la solicitud anteriormente agregada al proyecto.</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sta pantalla contiene las mismas especificaciones que la Pantalla “Registrar Solicitud”. precargando las opciones y los valores actualmente registrados a excepción del botón “Eliminar”, “Asignar Perfiles” y “Volver”. A demás de las secciones que se mencionan a continuación:</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94"/>
        <w:gridCol w:w="261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7: [Modificar] Opciones de Pantalla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Se despliega el botón “Volver”, que al ser presionado lo direccionará a la Pantalla “Búsqueda de Solicitud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al ser presionado, vuelva a la pantalla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volver a la pantalla anterior.</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68: [Modificar] Opciones de Pantalla3</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sección “Observaciones”, ésta sección inicialmente se encuentra colapsada, contiene dos enlaces que se mencionan a continuación:</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9: [Modificar] Opciones de Pantalla4</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nlace “Ver Observación”, en esta sección se encuentra el historial de las observaciones agregadas anteriormente, esta tabla despliega lo siguiente:</w:t>
            </w:r>
          </w:p>
          <w:p w:rsidR="00E93F70" w:rsidRDefault="00E93F70" w:rsidP="003C46EF">
            <w:pPr>
              <w:pStyle w:val="NormalWeb"/>
              <w:rPr>
                <w:rFonts w:ascii="Arial" w:hAnsi="Arial" w:cs="Arial"/>
                <w:sz w:val="17"/>
                <w:szCs w:val="17"/>
              </w:rPr>
            </w:pPr>
            <w:r>
              <w:rPr>
                <w:rFonts w:ascii="Arial" w:hAnsi="Arial" w:cs="Arial"/>
                <w:sz w:val="17"/>
                <w:szCs w:val="17"/>
              </w:rPr>
              <w:t>• Fecha: se despliega la fecha que se ingresó la observación a la solicitud.</w:t>
            </w:r>
          </w:p>
          <w:p w:rsidR="00E93F70" w:rsidRDefault="00E93F70" w:rsidP="003C46EF">
            <w:pPr>
              <w:pStyle w:val="NormalWeb"/>
              <w:rPr>
                <w:rFonts w:ascii="Arial" w:hAnsi="Arial" w:cs="Arial"/>
                <w:sz w:val="17"/>
                <w:szCs w:val="17"/>
              </w:rPr>
            </w:pPr>
            <w:r>
              <w:rPr>
                <w:rFonts w:ascii="Arial" w:hAnsi="Arial" w:cs="Arial"/>
                <w:sz w:val="17"/>
                <w:szCs w:val="17"/>
              </w:rPr>
              <w:t>• Usuario: se despliega el usuario que agregó la observación.</w:t>
            </w:r>
          </w:p>
          <w:p w:rsidR="00E93F70" w:rsidRDefault="00E93F70" w:rsidP="003C46EF">
            <w:pPr>
              <w:pStyle w:val="NormalWeb"/>
              <w:rPr>
                <w:rFonts w:ascii="Arial" w:hAnsi="Arial" w:cs="Arial"/>
                <w:sz w:val="17"/>
                <w:szCs w:val="17"/>
              </w:rPr>
            </w:pPr>
            <w:r>
              <w:rPr>
                <w:rFonts w:ascii="Arial" w:hAnsi="Arial" w:cs="Arial"/>
                <w:sz w:val="17"/>
                <w:szCs w:val="17"/>
              </w:rPr>
              <w:t>• Observación: se despliega la observación que se incorporó a la solicitud.</w:t>
            </w:r>
          </w:p>
          <w:p w:rsidR="00E93F70" w:rsidRDefault="00E93F70" w:rsidP="003C46EF">
            <w:pPr>
              <w:pStyle w:val="NormalWeb"/>
              <w:rPr>
                <w:rFonts w:ascii="Arial" w:hAnsi="Arial" w:cs="Arial"/>
                <w:sz w:val="17"/>
                <w:szCs w:val="17"/>
              </w:rPr>
            </w:pPr>
            <w:r>
              <w:rPr>
                <w:rFonts w:ascii="Arial" w:hAnsi="Arial" w:cs="Arial"/>
                <w:sz w:val="17"/>
                <w:szCs w:val="17"/>
              </w:rPr>
              <w:t>• Nombre Archivo: se despliega el nombre del archivo que se ingresó a la solicitud.</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Acción: se despliega el enlace de descargar, que al ser presionado descarga el archivo incorporado a la solicitud.</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lastRenderedPageBreak/>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3"/>
        <w:gridCol w:w="262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0: [Modificar] Opciones de Pantalla5</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nlace “Agregar Observación”, en esta sección se despliega un formulario de ingreso para agregar una observación a la solicitud e ingresando un archivo de evidencia.</w:t>
            </w:r>
          </w:p>
          <w:p w:rsidR="00E93F70" w:rsidRDefault="00E93F70" w:rsidP="003C46EF">
            <w:pPr>
              <w:pStyle w:val="NormalWeb"/>
              <w:rPr>
                <w:rFonts w:ascii="Arial" w:hAnsi="Arial" w:cs="Arial"/>
                <w:sz w:val="17"/>
                <w:szCs w:val="17"/>
              </w:rPr>
            </w:pPr>
            <w:r>
              <w:rPr>
                <w:rFonts w:ascii="Arial" w:hAnsi="Arial" w:cs="Arial"/>
                <w:sz w:val="17"/>
                <w:szCs w:val="17"/>
              </w:rPr>
              <w:t>PASO 1: ingrese una descripción a la solicitud. Este campo es obligatorio. Permite el ingreso de hasta 1.000 caracteres.</w:t>
            </w:r>
          </w:p>
          <w:p w:rsidR="00E93F70" w:rsidRDefault="00E93F70" w:rsidP="003C46EF">
            <w:pPr>
              <w:pStyle w:val="NormalWeb"/>
              <w:rPr>
                <w:rFonts w:ascii="Arial" w:hAnsi="Arial" w:cs="Arial"/>
                <w:sz w:val="17"/>
                <w:szCs w:val="17"/>
              </w:rPr>
            </w:pPr>
            <w:r>
              <w:rPr>
                <w:rFonts w:ascii="Arial" w:hAnsi="Arial" w:cs="Arial"/>
                <w:sz w:val="17"/>
                <w:szCs w:val="17"/>
              </w:rPr>
              <w:t>PASO 2: ingrese un archivo a la solicitud. Este campo es opcional. Permite ingresar un archivo.</w:t>
            </w:r>
          </w:p>
          <w:p w:rsidR="00E93F70" w:rsidRDefault="00E93F70" w:rsidP="003C46EF">
            <w:pPr>
              <w:pStyle w:val="NormalWeb"/>
              <w:rPr>
                <w:rFonts w:ascii="Arial" w:hAnsi="Arial" w:cs="Arial"/>
                <w:sz w:val="17"/>
                <w:szCs w:val="17"/>
              </w:rPr>
            </w:pPr>
            <w:r>
              <w:rPr>
                <w:rFonts w:ascii="Arial" w:hAnsi="Arial" w:cs="Arial"/>
                <w:sz w:val="17"/>
                <w:szCs w:val="17"/>
              </w:rPr>
              <w:sym w:font="Symbol" w:char="F0FC"/>
            </w:r>
            <w:r>
              <w:rPr>
                <w:rFonts w:ascii="Arial" w:hAnsi="Arial" w:cs="Arial"/>
                <w:sz w:val="17"/>
                <w:szCs w:val="17"/>
              </w:rPr>
              <w:t xml:space="preserve"> Debe tener en consideración que el sistema acepta los siguientes formatos:</w:t>
            </w:r>
          </w:p>
          <w:p w:rsidR="00E93F70" w:rsidRDefault="00E93F70" w:rsidP="003C46EF">
            <w:pPr>
              <w:pStyle w:val="NormalWeb"/>
              <w:rPr>
                <w:rFonts w:ascii="Arial" w:hAnsi="Arial" w:cs="Arial"/>
                <w:sz w:val="17"/>
                <w:szCs w:val="17"/>
              </w:rPr>
            </w:pPr>
            <w:r>
              <w:rPr>
                <w:rFonts w:ascii="Arial" w:hAnsi="Arial" w:cs="Arial"/>
                <w:sz w:val="17"/>
                <w:szCs w:val="17"/>
              </w:rPr>
              <w:t>DOC, DOCX, XLSX, JPG, PNG y PDF.</w:t>
            </w:r>
          </w:p>
          <w:p w:rsidR="00E93F70" w:rsidRDefault="00E93F70" w:rsidP="003C46EF">
            <w:pPr>
              <w:pStyle w:val="NormalWeb"/>
              <w:rPr>
                <w:rFonts w:ascii="Arial" w:eastAsiaTheme="minorEastAsia" w:hAnsi="Arial" w:cs="Arial"/>
                <w:sz w:val="17"/>
                <w:szCs w:val="17"/>
              </w:rPr>
            </w:pPr>
            <w:r>
              <w:rPr>
                <w:rFonts w:ascii="Arial" w:hAnsi="Arial" w:cs="Arial"/>
                <w:sz w:val="17"/>
                <w:szCs w:val="17"/>
              </w:rPr>
              <w:sym w:font="Symbol" w:char="F0FC"/>
            </w:r>
            <w:r>
              <w:rPr>
                <w:rFonts w:ascii="Arial" w:hAnsi="Arial" w:cs="Arial"/>
                <w:sz w:val="17"/>
                <w:szCs w:val="17"/>
              </w:rPr>
              <w:t xml:space="preserve"> Debe ingresar un archivo con tamaño máximo de 2MB.</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1: [Modificar] Opciones de Pantalla6</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Finalmente se despliega el botón “Agregar Observación/Archivo”, que al ser presionado ingresa el comentario y/o archivo a la solicitud.</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se guarden todos los datos ingresados y seleccionados en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ingreso de los campos obligatori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guardar todos los datos ingresados en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1"/>
        <w:gridCol w:w="5618"/>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2: [Modificar] Opciones de Pantalla7</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sección “Historial”, despliega una tabla con el historial general de la solicitud, ésta contiene lo siguiente:</w:t>
            </w:r>
          </w:p>
          <w:p w:rsidR="00E93F70" w:rsidRDefault="00E93F70" w:rsidP="003C46EF">
            <w:pPr>
              <w:pStyle w:val="NormalWeb"/>
              <w:rPr>
                <w:rFonts w:ascii="Arial" w:hAnsi="Arial" w:cs="Arial"/>
                <w:sz w:val="17"/>
                <w:szCs w:val="17"/>
              </w:rPr>
            </w:pPr>
            <w:r>
              <w:rPr>
                <w:rFonts w:ascii="Arial" w:hAnsi="Arial" w:cs="Arial"/>
                <w:sz w:val="17"/>
                <w:szCs w:val="17"/>
              </w:rPr>
              <w:t>• Fecha: se despliega la fecha y hora en que se modificó la solicitud.</w:t>
            </w:r>
          </w:p>
          <w:p w:rsidR="00E93F70" w:rsidRDefault="00E93F70" w:rsidP="003C46EF">
            <w:pPr>
              <w:pStyle w:val="NormalWeb"/>
              <w:rPr>
                <w:rFonts w:ascii="Arial" w:hAnsi="Arial" w:cs="Arial"/>
                <w:sz w:val="17"/>
                <w:szCs w:val="17"/>
              </w:rPr>
            </w:pPr>
            <w:r>
              <w:rPr>
                <w:rFonts w:ascii="Arial" w:hAnsi="Arial" w:cs="Arial"/>
                <w:sz w:val="17"/>
                <w:szCs w:val="17"/>
              </w:rPr>
              <w:t>• Nombre: se despliega el nombre del proyecto de la solicitud.</w:t>
            </w:r>
          </w:p>
          <w:p w:rsidR="00E93F70" w:rsidRDefault="00E93F70" w:rsidP="003C46EF">
            <w:pPr>
              <w:pStyle w:val="NormalWeb"/>
              <w:rPr>
                <w:rFonts w:ascii="Arial" w:hAnsi="Arial" w:cs="Arial"/>
                <w:sz w:val="17"/>
                <w:szCs w:val="17"/>
              </w:rPr>
            </w:pPr>
            <w:r>
              <w:rPr>
                <w:rFonts w:ascii="Arial" w:hAnsi="Arial" w:cs="Arial"/>
                <w:sz w:val="17"/>
                <w:szCs w:val="17"/>
              </w:rPr>
              <w:t>• Descripción: se despliega la descripción de la solicitud.</w:t>
            </w:r>
          </w:p>
          <w:p w:rsidR="00E93F70" w:rsidRDefault="00E93F70" w:rsidP="003C46EF">
            <w:pPr>
              <w:pStyle w:val="NormalWeb"/>
              <w:rPr>
                <w:rFonts w:ascii="Arial" w:hAnsi="Arial" w:cs="Arial"/>
                <w:sz w:val="17"/>
                <w:szCs w:val="17"/>
              </w:rPr>
            </w:pPr>
            <w:r>
              <w:rPr>
                <w:rFonts w:ascii="Arial" w:hAnsi="Arial" w:cs="Arial"/>
                <w:sz w:val="17"/>
                <w:szCs w:val="17"/>
              </w:rPr>
              <w:t>• Estado: se despliega el cambio de estado que se encuentra la solicitud.</w:t>
            </w:r>
          </w:p>
          <w:p w:rsidR="00E93F70" w:rsidRDefault="00E93F70" w:rsidP="003C46EF">
            <w:pPr>
              <w:pStyle w:val="NormalWeb"/>
              <w:rPr>
                <w:rFonts w:ascii="Arial" w:hAnsi="Arial" w:cs="Arial"/>
                <w:sz w:val="17"/>
                <w:szCs w:val="17"/>
              </w:rPr>
            </w:pPr>
            <w:r>
              <w:rPr>
                <w:rFonts w:ascii="Arial" w:hAnsi="Arial" w:cs="Arial"/>
                <w:sz w:val="17"/>
                <w:szCs w:val="17"/>
              </w:rPr>
              <w:t>• Usuario: se despliega el nombre de usuario quien modificó la solicitud.</w:t>
            </w:r>
          </w:p>
          <w:p w:rsidR="00E93F70" w:rsidRDefault="00E93F70" w:rsidP="003C46EF">
            <w:pPr>
              <w:pStyle w:val="NormalWeb"/>
              <w:rPr>
                <w:rFonts w:ascii="Arial" w:hAnsi="Arial" w:cs="Arial"/>
                <w:sz w:val="17"/>
                <w:szCs w:val="17"/>
              </w:rPr>
            </w:pPr>
            <w:r>
              <w:rPr>
                <w:rFonts w:ascii="Arial" w:hAnsi="Arial" w:cs="Arial"/>
                <w:sz w:val="17"/>
                <w:szCs w:val="17"/>
              </w:rPr>
              <w:t>• Prioridad: se despliega la prioridad de la solicitud.</w:t>
            </w:r>
          </w:p>
          <w:p w:rsidR="00E93F70" w:rsidRDefault="00E93F70" w:rsidP="003C46EF">
            <w:pPr>
              <w:pStyle w:val="NormalWeb"/>
              <w:rPr>
                <w:rFonts w:ascii="Arial" w:hAnsi="Arial" w:cs="Arial"/>
                <w:sz w:val="17"/>
                <w:szCs w:val="17"/>
              </w:rPr>
            </w:pPr>
            <w:r>
              <w:rPr>
                <w:rFonts w:ascii="Arial" w:hAnsi="Arial" w:cs="Arial"/>
                <w:sz w:val="17"/>
                <w:szCs w:val="17"/>
              </w:rPr>
              <w:t>• Categoría: se despliega la categoría de la solicitud.</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Proyecto: se despliega el proyecto que se encuentra asociada la solicitud.</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3: [Modificar] Validación 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sym w:font="Symbol" w:char="F0FC"/>
            </w:r>
            <w:r>
              <w:rPr>
                <w:rFonts w:ascii="Arial" w:hAnsi="Arial" w:cs="Arial"/>
                <w:sz w:val="17"/>
                <w:szCs w:val="17"/>
              </w:rPr>
              <w:t xml:space="preserve"> Debe considerar que al presionar el botón “Modificar Solicitud” los campos obligatorios deben estar completados, éstos se visualizan con un asterisco de color rojo (*).</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3 Pantalla: Búsqueda de Solicitudes</w:t>
      </w:r>
    </w:p>
    <w:p w:rsidR="00E93F70" w:rsidRDefault="00E93F70" w:rsidP="00E93F70">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604"/>
        <w:gridCol w:w="580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4: [Buscar] Descripción y Acces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Figura 17 muestra la pantalla con las solicitudes actualmente registrados en el sistema y también despliega los enlaces para modificar las solicitudes ingresadas actualmente.</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ra acceder a esta pantalla debe presionar la opción “Buscar” presente en el menú lateral izquierdo de la funcionalidad “Solicitud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Tener perfil de administrador, encargado, desarrollador</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 Sólo se debe ingresas con el perfil administrador, encargado, desarrollador.</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5: [Buscar] Opciones de Pantalla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sta pantalla muestra todas las solicitudes agregadas actualmente en el sistema, facilitando la búsqueda de ésta con filtros básicos y avanzado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sección de “filtros de búsqueda”, inicialmente despliega los filtros básico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6: [Buscar] Opciones de Pantalla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1: ingrese el código de la solicitud. Este campo es opcional. Permite 100 caracter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2634"/>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7: [Buscar] Opciones de Pantalla3</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2: ingrese el nombre de la solicitud. Este campo es opcional. Permite el ingreso de hasta 100 caractere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Ingresar caracter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Ingresar caracteres especial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Ingresa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Ingresar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Ingresar 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Ingresar númeroros flota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Ingresar un texto may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Ingresar un texto menor al permiti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Validar el despliegue de los mensaje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Cortar texto d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alfanumérico/números flotantes/números enter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el ingreso de texto libre.</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2 Permite el ingreso de texto libre.</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8: [Buscar] Opciones de Pantalla4</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3 seleccione el proyecto de la solicitud. Este campo es opcional. Permite seleccionar una o más opciones, combo-box mú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79: [Buscar] Opciones de Pantalla5</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4: seleccione el estado de la solicitud. Este campo es opcional. Permite seleccionar una o más opciones, combo-box mú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83"/>
        <w:gridCol w:w="402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0: [Buscar] Opciones de Pantalla6</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Si desea filtrar por los filtros avanzados debe presionar el enlace “Búsqueda Avanzada” que inicialmente se encuentra oculto, A continuación se mencionan los campos de búsqueda:</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5: seleccione destacado si desea filtrar por los proyectos destacados. Este campo es opcional. Permite seleccionar una opción, combo-box sim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4"/>
        <w:gridCol w:w="407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1: [Buscar] Opciones de Pantalla7</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6: seleccionar la prioridad de la solicitud. Este campo es opcional. Permite seleccionar una opción, combo-box sim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3"/>
        <w:gridCol w:w="561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2: [Buscar] Opciones de Pantalla8</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7: seleccionar la fecha de creación desde de la solicitud. Este campo es opcional. Permite el ingreso de una fecha válida.</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3: [Buscar] Opciones de Pantalla9</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8: seleccionar la fecha de creación hasta de la solicitud. Este campo es opcional. Permite el ingreso de una fecha válida.</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9"/>
        <w:gridCol w:w="4070"/>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4: [Buscar] Opciones de Pantalla10</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spacing w:line="360" w:lineRule="auto"/>
              <w:jc w:val="both"/>
              <w:rPr>
                <w:rFonts w:ascii="Arial" w:eastAsiaTheme="minorEastAsia" w:hAnsi="Arial" w:cs="Arial"/>
                <w:sz w:val="17"/>
                <w:szCs w:val="17"/>
              </w:rPr>
            </w:pPr>
            <w:r>
              <w:rPr>
                <w:rFonts w:ascii="Arial" w:hAnsi="Arial" w:cs="Arial"/>
                <w:sz w:val="17"/>
                <w:szCs w:val="17"/>
              </w:rPr>
              <w:t>PASO 9: seleccione la categoría del proyecto. Este campo es opcional. Permite seleccionar una o más opciones, combo-</w:t>
            </w:r>
            <w:r>
              <w:rPr>
                <w:rFonts w:ascii="Arial" w:hAnsi="Arial" w:cs="Arial"/>
                <w:sz w:val="17"/>
                <w:szCs w:val="17"/>
              </w:rPr>
              <w:lastRenderedPageBreak/>
              <w:t>box mu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69"/>
        <w:gridCol w:w="4040"/>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5: [Buscar] Opciones de Pantalla1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spacing w:line="360" w:lineRule="auto"/>
              <w:jc w:val="both"/>
              <w:rPr>
                <w:rFonts w:ascii="Arial" w:eastAsiaTheme="minorEastAsia" w:hAnsi="Arial" w:cs="Arial"/>
                <w:sz w:val="17"/>
                <w:szCs w:val="17"/>
              </w:rPr>
            </w:pPr>
            <w:r>
              <w:rPr>
                <w:rFonts w:ascii="Arial" w:hAnsi="Arial" w:cs="Arial"/>
                <w:sz w:val="17"/>
                <w:szCs w:val="17"/>
              </w:rPr>
              <w:t>PASO 10: seleccione el usuario que se encuentra asignado a la solicitud. Este campo es opcional. Permite seleccionar una o más opciones, combo-box mu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34"/>
        <w:gridCol w:w="407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6: [Buscar] Opciones de Pantalla1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spacing w:line="360" w:lineRule="auto"/>
              <w:jc w:val="both"/>
              <w:rPr>
                <w:rFonts w:ascii="Arial" w:eastAsiaTheme="minorEastAsia" w:hAnsi="Arial" w:cs="Arial"/>
                <w:sz w:val="17"/>
                <w:szCs w:val="17"/>
              </w:rPr>
            </w:pPr>
            <w:r>
              <w:rPr>
                <w:rFonts w:ascii="Arial" w:hAnsi="Arial" w:cs="Arial"/>
                <w:sz w:val="17"/>
                <w:szCs w:val="17"/>
              </w:rPr>
              <w:t>PASO 11: seleccione el cliente. Este campo es opcional. Permite seleccionar una o más opciones, combo-box mu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lastRenderedPageBreak/>
              <w:t> </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 xml:space="preserve">1 Seleccionar dos o más opciones. </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Borr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a opción de la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a opción de la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60"/>
        <w:gridCol w:w="2349"/>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7: [Buscar] Opciones de Pantalla13</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osteriormente se despliega el botón “Mis Solicitudes”, que al ser presionado despliega las solicitudes asociadas al usuario autentificad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al ser presionado se muestren los campo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mostrar campos ocult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7"/>
        <w:gridCol w:w="3832"/>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8: [Buscar] Opciones de Pantalla14</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A continuación debe presionar el botón “Buscar”, que al ser presionado filtra por las opciones ingresada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los dato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lastRenderedPageBreak/>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89: [Buscar] Opciones de Pantalla15</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seleccionado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90: [Buscar] Opciones de Pantalla16</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sección “Resultados”, inicialmente despliega una tabla con todas las solicitudes ingresados en el sistema, los campos que despliega son los siguientes:</w:t>
            </w:r>
          </w:p>
          <w:p w:rsidR="00E93F70" w:rsidRDefault="00E93F70" w:rsidP="003C46EF">
            <w:pPr>
              <w:pStyle w:val="NormalWeb"/>
              <w:rPr>
                <w:rFonts w:ascii="Arial" w:hAnsi="Arial" w:cs="Arial"/>
                <w:sz w:val="17"/>
                <w:szCs w:val="17"/>
              </w:rPr>
            </w:pPr>
            <w:r>
              <w:rPr>
                <w:rFonts w:ascii="Arial" w:hAnsi="Arial" w:cs="Arial"/>
                <w:sz w:val="17"/>
                <w:szCs w:val="17"/>
              </w:rPr>
              <w:t>• Dest.: enlace Destacado/No Destacado, si este se encuentra como “No Destacado” se despliega la imagen ( ) y si éste se encuentra “Destacado” se despliega ( ).</w:t>
            </w:r>
          </w:p>
          <w:p w:rsidR="00E93F70" w:rsidRDefault="00E93F70" w:rsidP="003C46EF">
            <w:pPr>
              <w:pStyle w:val="NormalWeb"/>
              <w:rPr>
                <w:rFonts w:ascii="Arial" w:hAnsi="Arial" w:cs="Arial"/>
                <w:sz w:val="17"/>
                <w:szCs w:val="17"/>
              </w:rPr>
            </w:pPr>
            <w:r>
              <w:rPr>
                <w:rFonts w:ascii="Arial" w:hAnsi="Arial" w:cs="Arial"/>
                <w:sz w:val="17"/>
                <w:szCs w:val="17"/>
              </w:rPr>
              <w:lastRenderedPageBreak/>
              <w:t>• Código: se despliega el código de la solicitud.</w:t>
            </w:r>
          </w:p>
          <w:p w:rsidR="00E93F70" w:rsidRDefault="00E93F70" w:rsidP="003C46EF">
            <w:pPr>
              <w:pStyle w:val="NormalWeb"/>
              <w:rPr>
                <w:rFonts w:ascii="Arial" w:hAnsi="Arial" w:cs="Arial"/>
                <w:sz w:val="17"/>
                <w:szCs w:val="17"/>
              </w:rPr>
            </w:pPr>
            <w:r>
              <w:rPr>
                <w:rFonts w:ascii="Arial" w:hAnsi="Arial" w:cs="Arial"/>
                <w:sz w:val="17"/>
                <w:szCs w:val="17"/>
              </w:rPr>
              <w:t>• Nombre: se despliega el nombre de la solicitud.</w:t>
            </w:r>
          </w:p>
          <w:p w:rsidR="00E93F70" w:rsidRDefault="00E93F70" w:rsidP="003C46EF">
            <w:pPr>
              <w:pStyle w:val="NormalWeb"/>
              <w:rPr>
                <w:rFonts w:ascii="Arial" w:hAnsi="Arial" w:cs="Arial"/>
                <w:sz w:val="17"/>
                <w:szCs w:val="17"/>
              </w:rPr>
            </w:pPr>
            <w:r>
              <w:rPr>
                <w:rFonts w:ascii="Arial" w:hAnsi="Arial" w:cs="Arial"/>
                <w:sz w:val="17"/>
                <w:szCs w:val="17"/>
              </w:rPr>
              <w:t>• Estado: se despliega el estado de la solicitud.</w:t>
            </w:r>
          </w:p>
          <w:p w:rsidR="00E93F70" w:rsidRDefault="00E93F70" w:rsidP="003C46EF">
            <w:pPr>
              <w:pStyle w:val="NormalWeb"/>
              <w:rPr>
                <w:rFonts w:ascii="Arial" w:hAnsi="Arial" w:cs="Arial"/>
                <w:sz w:val="17"/>
                <w:szCs w:val="17"/>
              </w:rPr>
            </w:pPr>
            <w:r>
              <w:rPr>
                <w:rFonts w:ascii="Arial" w:hAnsi="Arial" w:cs="Arial"/>
                <w:sz w:val="17"/>
                <w:szCs w:val="17"/>
              </w:rPr>
              <w:t>• Proyecto: se despliega el proyecto de la solicitud.</w:t>
            </w:r>
          </w:p>
          <w:p w:rsidR="00E93F70" w:rsidRDefault="00E93F70" w:rsidP="003C46EF">
            <w:pPr>
              <w:pStyle w:val="NormalWeb"/>
              <w:rPr>
                <w:rFonts w:ascii="Arial" w:hAnsi="Arial" w:cs="Arial"/>
                <w:sz w:val="17"/>
                <w:szCs w:val="17"/>
              </w:rPr>
            </w:pPr>
            <w:r>
              <w:rPr>
                <w:rFonts w:ascii="Arial" w:hAnsi="Arial" w:cs="Arial"/>
                <w:sz w:val="17"/>
                <w:szCs w:val="17"/>
              </w:rPr>
              <w:t>• Cliente: se despliega el cliente asignado en el proyecto.</w:t>
            </w:r>
          </w:p>
          <w:p w:rsidR="00E93F70" w:rsidRDefault="00E93F70" w:rsidP="003C46EF">
            <w:pPr>
              <w:pStyle w:val="NormalWeb"/>
              <w:rPr>
                <w:rFonts w:ascii="Arial" w:hAnsi="Arial" w:cs="Arial"/>
                <w:sz w:val="17"/>
                <w:szCs w:val="17"/>
              </w:rPr>
            </w:pPr>
            <w:r>
              <w:rPr>
                <w:rFonts w:ascii="Arial" w:hAnsi="Arial" w:cs="Arial"/>
                <w:sz w:val="17"/>
                <w:szCs w:val="17"/>
              </w:rPr>
              <w:t>• Categoría: se despliega la categoría de la solicitud.</w:t>
            </w:r>
          </w:p>
          <w:p w:rsidR="00E93F70" w:rsidRDefault="00E93F70" w:rsidP="003C46EF">
            <w:pPr>
              <w:pStyle w:val="NormalWeb"/>
              <w:rPr>
                <w:rFonts w:ascii="Arial" w:hAnsi="Arial" w:cs="Arial"/>
                <w:sz w:val="17"/>
                <w:szCs w:val="17"/>
              </w:rPr>
            </w:pPr>
            <w:r>
              <w:rPr>
                <w:rFonts w:ascii="Arial" w:hAnsi="Arial" w:cs="Arial"/>
                <w:sz w:val="17"/>
                <w:szCs w:val="17"/>
              </w:rPr>
              <w:t>• Prioridad: se despliega la prioridad de la solicitud.</w:t>
            </w:r>
          </w:p>
          <w:p w:rsidR="00E93F70" w:rsidRDefault="00E93F70" w:rsidP="003C46EF">
            <w:pPr>
              <w:pStyle w:val="NormalWeb"/>
              <w:rPr>
                <w:rFonts w:ascii="Arial" w:hAnsi="Arial" w:cs="Arial"/>
                <w:sz w:val="17"/>
                <w:szCs w:val="17"/>
              </w:rPr>
            </w:pPr>
            <w:r>
              <w:rPr>
                <w:rFonts w:ascii="Arial" w:hAnsi="Arial" w:cs="Arial"/>
                <w:sz w:val="17"/>
                <w:szCs w:val="17"/>
              </w:rPr>
              <w:t>• Usuario asignado: se despliega el usuario asignado a la solicitud.</w:t>
            </w:r>
          </w:p>
          <w:p w:rsidR="00E93F70" w:rsidRDefault="00E93F70" w:rsidP="003C46EF">
            <w:pPr>
              <w:pStyle w:val="NormalWeb"/>
              <w:rPr>
                <w:rFonts w:ascii="Arial" w:eastAsiaTheme="minorEastAsia" w:hAnsi="Arial" w:cs="Arial"/>
                <w:sz w:val="17"/>
                <w:szCs w:val="17"/>
              </w:rPr>
            </w:pPr>
            <w:r>
              <w:rPr>
                <w:rFonts w:ascii="Arial" w:hAnsi="Arial" w:cs="Arial"/>
                <w:sz w:val="17"/>
                <w:szCs w:val="17"/>
              </w:rPr>
              <w:t>• Acción: se despliega el enlace de editar ( ), que al ser presionado despliega la Pantalla “Modificar Solicitud”.</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rPr>
          <w:rFonts w:ascii="Times New Roman" w:eastAsia="Times New Roman" w:hAnsi="Times New Roman" w:cs="Times New Roman"/>
          <w:sz w:val="24"/>
          <w:szCs w:val="24"/>
        </w:rPr>
      </w:pPr>
    </w:p>
    <w:p w:rsidR="004D5C74" w:rsidRDefault="004D5C74" w:rsidP="00BA7429">
      <w:pPr>
        <w:rPr>
          <w:rFonts w:ascii="Arial" w:hAnsi="Arial" w:cs="Arial"/>
          <w:color w:val="auto"/>
          <w:sz w:val="24"/>
          <w:szCs w:val="24"/>
        </w:rPr>
      </w:pPr>
    </w:p>
    <w:p w:rsidR="00E93F70" w:rsidRDefault="00E93F70" w:rsidP="00BA7429">
      <w:pPr>
        <w:rPr>
          <w:rFonts w:ascii="Arial" w:hAnsi="Arial" w:cs="Arial"/>
          <w:color w:val="auto"/>
          <w:sz w:val="24"/>
          <w:szCs w:val="24"/>
        </w:rPr>
      </w:pPr>
    </w:p>
    <w:p w:rsidR="00E93F70" w:rsidRDefault="00E93F70" w:rsidP="00BA7429">
      <w:pPr>
        <w:rPr>
          <w:rFonts w:ascii="Arial" w:hAnsi="Arial" w:cs="Arial"/>
          <w:color w:val="auto"/>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bookmarkStart w:id="433" w:name="_GoBack"/>
      <w:r w:rsidRPr="00E93F70">
        <w:rPr>
          <w:rFonts w:ascii="Arial" w:hAnsi="Arial" w:cs="Arial"/>
          <w:color w:val="auto"/>
          <w:sz w:val="24"/>
          <w:szCs w:val="24"/>
        </w:rPr>
        <w:lastRenderedPageBreak/>
        <w:t>Suite de Pruebas : Funcionalidad Estadísticas</w:t>
      </w:r>
    </w:p>
    <w:bookmarkEnd w:id="433"/>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7"/>
        <w:gridCol w:w="5612"/>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59: [Buscar] Descripción y Acces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La Figura 18 despliega la pantalla con el formulario para buscar los proyectos y el estado de la solicitud desplegando un gráfico que muestra visualmente el resultado de esto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ra acceder a esta pantalla debe presionar el enlace “Estadística”, presente en la Pantalla: "Búsqueda de Estadísticas" de la funcionalidad “Estadística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Tener perfil de administrador, encargado.</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s: Pe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Acceso: Sólo se debe ingresas con el perfil encargado, adminsitrador.</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0: [Buscar] Opciones de Pantalla1</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n esta pantalla se muestra los filtros de búsqueda de los proyectos y el estado de las solicitud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PASO 1: seleccione el proyecto que desea filtrar. Este campo es opcional. Permite seleccionar uno o más proyectos, combo-box mú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653"/>
        <w:gridCol w:w="3756"/>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1: [Buscar] Opciones de Pantalla2</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lastRenderedPageBreak/>
              <w:t>PASO 2: seleccione el estado de las solicitudes. Este campo es opcional. Permite seleccionar uno o más estados, combo-box múltipl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Seleccionar un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Seleccionar todas las opcion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2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3</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Seleccionar opciones intercal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3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4</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Seleccionar la primer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4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5</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Seleccionar la primera y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5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6</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Seleccionar la última op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6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7</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Escribir texto alfanuméric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7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8</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gar texto alfanumérico en el camp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8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9</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Borrar el texto del campo con las opciones seleccionada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9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0</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Copiar el texto de la opción seleccionada.</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0 Permite seleccionar un o más de las opciones predefinida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gar texto con solo un espaci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1 Permite seleccionar un o más de las opciones predefinida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577"/>
        <w:gridCol w:w="3832"/>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lastRenderedPageBreak/>
              <w:t>Caso de Prueba SGM-162: [Buscar] Opciones de Pantalla3</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A continuación se despliega el botón “Resultado”, que al ser presionado busca las coincidencias ingresadas en los campos.</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los datos correspondiente.</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el despliegue de los mensajes correspondiente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buscar mediante el ingreso o selección de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634"/>
        <w:gridCol w:w="1775"/>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3: [Buscar] Opciones de Pantalla4</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Opcionalmente se despliega el botón “Limpiar”, que al ser presionado limpia los campos ingresado anteriormente.</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la limpieza de los camp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2</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Validar que al guardar/buscar y luego presionar en el botón limpiar, éste limpie y luego volver a guardar/buscar, los campos no contengan los datos antes de ser limpiad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Permite eliminar los datos de los campos.</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lastRenderedPageBreak/>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2"/>
        <w:gridCol w:w="5617"/>
      </w:tblGrid>
      <w:tr w:rsidR="00E93F70" w:rsidTr="003C46EF">
        <w:tc>
          <w:tcPr>
            <w:tcW w:w="0" w:type="auto"/>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Default="00E93F70" w:rsidP="003C46EF">
            <w:pPr>
              <w:spacing w:before="75" w:after="75"/>
              <w:rPr>
                <w:rFonts w:ascii="Arial" w:eastAsia="Times New Roman" w:hAnsi="Arial" w:cs="Arial"/>
                <w:b/>
                <w:bCs/>
                <w:sz w:val="17"/>
                <w:szCs w:val="17"/>
              </w:rPr>
            </w:pPr>
            <w:r>
              <w:rPr>
                <w:rFonts w:ascii="Arial" w:eastAsia="Times New Roman" w:hAnsi="Arial" w:cs="Arial"/>
                <w:b/>
                <w:bCs/>
                <w:sz w:val="17"/>
                <w:szCs w:val="17"/>
              </w:rPr>
              <w:t>Caso de Prueba SGM-164: [Buscar] Opciones de Pantalla5</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spacing w:before="75" w:after="75"/>
              <w:rPr>
                <w:rFonts w:ascii="Arial" w:eastAsia="Times New Roman" w:hAnsi="Arial" w:cs="Arial"/>
                <w:sz w:val="17"/>
                <w:szCs w:val="17"/>
              </w:rPr>
            </w:pPr>
            <w:r>
              <w:rPr>
                <w:rStyle w:val="label"/>
                <w:rFonts w:ascii="Arial" w:eastAsia="Times New Roman" w:hAnsi="Arial" w:cs="Arial"/>
                <w:sz w:val="17"/>
                <w:szCs w:val="17"/>
              </w:rPr>
              <w:t>Resumen:</w:t>
            </w:r>
          </w:p>
          <w:p w:rsidR="00E93F70" w:rsidRDefault="00E93F70" w:rsidP="003C46EF">
            <w:pPr>
              <w:pStyle w:val="NormalWeb"/>
              <w:rPr>
                <w:rFonts w:ascii="Arial" w:eastAsiaTheme="minorEastAsia" w:hAnsi="Arial" w:cs="Arial"/>
                <w:sz w:val="17"/>
                <w:szCs w:val="17"/>
              </w:rPr>
            </w:pPr>
            <w:r>
              <w:rPr>
                <w:rFonts w:ascii="Arial" w:hAnsi="Arial" w:cs="Arial"/>
                <w:sz w:val="17"/>
                <w:szCs w:val="17"/>
              </w:rPr>
              <w:t>En la sección “Resultados”, despliega un gráfico que muestra el detalle de las solicitudes correspondiente al proyecto.</w:t>
            </w: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recondiciones:</w:t>
            </w:r>
          </w:p>
          <w:p w:rsidR="00E93F70" w:rsidRDefault="00E93F70" w:rsidP="003C46EF">
            <w:pPr>
              <w:pStyle w:val="NormalWeb"/>
              <w:rPr>
                <w:rFonts w:ascii="Arial" w:eastAsiaTheme="minorEastAsia" w:hAnsi="Arial" w:cs="Arial"/>
                <w:sz w:val="17"/>
                <w:szCs w:val="17"/>
              </w:rPr>
            </w:pPr>
            <w:r>
              <w:rPr>
                <w:rFonts w:ascii="Arial" w:hAnsi="Arial" w:cs="Arial"/>
                <w:sz w:val="17"/>
                <w:szCs w:val="17"/>
              </w:rPr>
              <w:t>N/A</w:t>
            </w:r>
          </w:p>
        </w:tc>
      </w:tr>
      <w:tr w:rsidR="00E93F70" w:rsidTr="003C46EF">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Nº:</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Pasos:</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Resultados Esperados:</w:t>
            </w:r>
          </w:p>
        </w:tc>
      </w:tr>
      <w:tr w:rsidR="00E93F70" w:rsidTr="003C46EF">
        <w:tc>
          <w:tcPr>
            <w:tcW w:w="75" w:type="dxa"/>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pStyle w:val="NormalWeb"/>
              <w:rPr>
                <w:rFonts w:ascii="Arial" w:eastAsiaTheme="minorEastAsia" w:hAnsi="Arial" w:cs="Arial"/>
                <w:sz w:val="17"/>
                <w:szCs w:val="17"/>
              </w:rPr>
            </w:pPr>
            <w:r>
              <w:rPr>
                <w:rFonts w:ascii="Arial" w:hAnsi="Arial" w:cs="Arial"/>
                <w:sz w:val="17"/>
                <w:szCs w:val="17"/>
              </w:rPr>
              <w:t>1</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Tipo de ejecució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Manual</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stimated exec.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Último Resultado:</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b/>
                <w:bCs/>
                <w:sz w:val="17"/>
                <w:szCs w:val="17"/>
              </w:rPr>
              <w:t>Pasado</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Style w:val="label"/>
                <w:rFonts w:ascii="Arial" w:eastAsia="Times New Roman" w:hAnsi="Arial" w:cs="Arial"/>
                <w:sz w:val="17"/>
                <w:szCs w:val="17"/>
              </w:rPr>
              <w:t>Execution duration (min):</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Build</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Primera Pasada</w:t>
            </w:r>
          </w:p>
        </w:tc>
      </w:tr>
      <w:tr w:rsidR="00E93F70" w:rsidTr="003C46EF">
        <w:tc>
          <w:tcPr>
            <w:tcW w:w="1000" w:type="pct"/>
            <w:tcBorders>
              <w:top w:val="single" w:sz="6" w:space="0" w:color="DDDDDD"/>
              <w:left w:val="single" w:sz="6" w:space="0" w:color="DDDDDD"/>
              <w:bottom w:val="single" w:sz="6" w:space="0" w:color="DDDDDD"/>
              <w:right w:val="single" w:sz="6" w:space="0" w:color="DDDDDD"/>
            </w:tcBorders>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Tester</w:t>
            </w:r>
          </w:p>
        </w:tc>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E93F70" w:rsidRDefault="00E93F70" w:rsidP="003C46EF">
            <w:pPr>
              <w:rPr>
                <w:rFonts w:ascii="Arial" w:eastAsia="Times New Roman" w:hAnsi="Arial" w:cs="Arial"/>
                <w:sz w:val="17"/>
                <w:szCs w:val="17"/>
              </w:rPr>
            </w:pPr>
            <w:r>
              <w:rPr>
                <w:rFonts w:ascii="Arial" w:eastAsia="Times New Roman" w:hAnsi="Arial" w:cs="Arial"/>
                <w:sz w:val="17"/>
                <w:szCs w:val="17"/>
              </w:rPr>
              <w:t>Carlos.Vallegos</w:t>
            </w:r>
          </w:p>
        </w:tc>
      </w:tr>
    </w:tbl>
    <w:p w:rsidR="00E93F70" w:rsidRDefault="00E93F70" w:rsidP="00E93F70">
      <w:pPr>
        <w:rPr>
          <w:rFonts w:ascii="Times New Roman" w:eastAsia="Times New Roman" w:hAnsi="Times New Roman" w:cs="Times New Roman"/>
          <w:sz w:val="24"/>
          <w:szCs w:val="24"/>
        </w:rPr>
      </w:pPr>
    </w:p>
    <w:p w:rsidR="00E93F70" w:rsidRPr="00AB5B64" w:rsidRDefault="00E93F70" w:rsidP="00BA7429">
      <w:pPr>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4" w:name="_Toc375094430"/>
      <w:r w:rsidRPr="00AB5B64">
        <w:rPr>
          <w:rFonts w:ascii="Arial" w:hAnsi="Arial" w:cs="Arial"/>
          <w:bCs/>
          <w:color w:val="auto"/>
          <w:kern w:val="32"/>
          <w:sz w:val="24"/>
          <w:szCs w:val="24"/>
        </w:rPr>
        <w:lastRenderedPageBreak/>
        <w:t>CAPÍTULO V CONCLUSIONES</w:t>
      </w:r>
      <w:bookmarkEnd w:id="434"/>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5" w:name="h.2xcytpi" w:colFirst="0" w:colLast="0"/>
      <w:bookmarkStart w:id="436" w:name="_Toc375094431"/>
      <w:bookmarkEnd w:id="435"/>
      <w:r w:rsidRPr="00AB5B64">
        <w:rPr>
          <w:rFonts w:ascii="Arial" w:eastAsia="Times New Roman" w:hAnsi="Arial" w:cs="Arial"/>
          <w:bCs/>
          <w:color w:val="auto"/>
          <w:sz w:val="24"/>
          <w:szCs w:val="24"/>
        </w:rPr>
        <w:lastRenderedPageBreak/>
        <w:t>Bibliografía</w:t>
      </w:r>
      <w:bookmarkEnd w:id="436"/>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B54" w:rsidRDefault="00BE7B54">
      <w:pPr>
        <w:spacing w:after="0" w:line="240" w:lineRule="auto"/>
      </w:pPr>
      <w:r>
        <w:separator/>
      </w:r>
    </w:p>
  </w:endnote>
  <w:endnote w:type="continuationSeparator" w:id="0">
    <w:p w:rsidR="00BE7B54" w:rsidRDefault="00BE7B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4D2A" w:rsidRDefault="00024D2A"/>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024D2A" w:rsidTr="0014738A">
      <w:tc>
        <w:tcPr>
          <w:tcW w:w="4211" w:type="dxa"/>
          <w:tcMar>
            <w:top w:w="72" w:type="dxa"/>
            <w:left w:w="115" w:type="dxa"/>
            <w:bottom w:w="72" w:type="dxa"/>
            <w:right w:w="115" w:type="dxa"/>
          </w:tcMar>
        </w:tcPr>
        <w:p w:rsidR="00024D2A" w:rsidRDefault="00024D2A">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024D2A" w:rsidRDefault="00024D2A" w:rsidP="00D40DA4">
          <w:pPr>
            <w:tabs>
              <w:tab w:val="center" w:pos="4419"/>
              <w:tab w:val="right" w:pos="8838"/>
            </w:tabs>
            <w:spacing w:after="0" w:line="240" w:lineRule="auto"/>
            <w:jc w:val="right"/>
          </w:pPr>
          <w:r>
            <w:fldChar w:fldCharType="begin"/>
          </w:r>
          <w:r>
            <w:instrText>PAGE</w:instrText>
          </w:r>
          <w:r>
            <w:fldChar w:fldCharType="separate"/>
          </w:r>
          <w:r w:rsidR="00E93F70">
            <w:t>347</w:t>
          </w:r>
          <w:r>
            <w:fldChar w:fldCharType="end"/>
          </w:r>
        </w:p>
      </w:tc>
    </w:tr>
  </w:tbl>
  <w:p w:rsidR="00024D2A" w:rsidRDefault="00024D2A">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B54" w:rsidRDefault="00BE7B54">
      <w:pPr>
        <w:spacing w:after="0" w:line="240" w:lineRule="auto"/>
      </w:pPr>
      <w:r>
        <w:separator/>
      </w:r>
    </w:p>
  </w:footnote>
  <w:footnote w:type="continuationSeparator" w:id="0">
    <w:p w:rsidR="00BE7B54" w:rsidRDefault="00BE7B54">
      <w:pPr>
        <w:spacing w:after="0" w:line="240" w:lineRule="auto"/>
      </w:pPr>
      <w:r>
        <w:continuationSeparator/>
      </w:r>
    </w:p>
  </w:footnote>
  <w:footnote w:id="1">
    <w:p w:rsidR="00024D2A" w:rsidRDefault="00024D2A"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024D2A" w:rsidRDefault="00024D2A"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024D2A" w:rsidRDefault="00024D2A" w:rsidP="0024335E">
      <w:pPr>
        <w:pStyle w:val="Textonotapie"/>
      </w:pPr>
      <w:r>
        <w:rPr>
          <w:rStyle w:val="Refdenotaalpie"/>
        </w:rPr>
        <w:footnoteRef/>
      </w:r>
      <w:r>
        <w:t xml:space="preserve"> Recuperado en Octubre del 2013, de </w:t>
      </w:r>
      <w:r w:rsidRPr="0096198B">
        <w:t>http://osticket.com/</w:t>
      </w:r>
    </w:p>
  </w:footnote>
  <w:footnote w:id="4">
    <w:p w:rsidR="00024D2A" w:rsidRDefault="00024D2A" w:rsidP="0024335E">
      <w:pPr>
        <w:pStyle w:val="Textonotapie"/>
      </w:pPr>
      <w:r>
        <w:rPr>
          <w:rStyle w:val="Refdenotaalpie"/>
        </w:rPr>
        <w:footnoteRef/>
      </w:r>
      <w:r>
        <w:t xml:space="preserve"> Recuperado en Octubre del 2013, de </w:t>
      </w:r>
      <w:r w:rsidRPr="0096198B">
        <w:t>http://www.mantisbt.org/</w:t>
      </w:r>
    </w:p>
  </w:footnote>
  <w:footnote w:id="5">
    <w:p w:rsidR="00024D2A" w:rsidRDefault="00024D2A"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024D2A" w:rsidRDefault="00024D2A" w:rsidP="0024335E">
      <w:pPr>
        <w:pStyle w:val="Textonotapie"/>
      </w:pPr>
      <w:r>
        <w:rPr>
          <w:rStyle w:val="Refdenotaalpie"/>
        </w:rPr>
        <w:footnoteRef/>
      </w:r>
      <w:r>
        <w:t xml:space="preserve"> Recuperado en Octubre del 2013, de </w:t>
      </w:r>
      <w:r w:rsidRPr="00782785">
        <w:t>http://php.net/</w:t>
      </w:r>
    </w:p>
  </w:footnote>
  <w:footnote w:id="7">
    <w:p w:rsidR="00024D2A" w:rsidRDefault="00024D2A" w:rsidP="0024335E">
      <w:pPr>
        <w:pStyle w:val="Textonotapie"/>
      </w:pPr>
      <w:r>
        <w:rPr>
          <w:rStyle w:val="Refdenotaalpie"/>
        </w:rPr>
        <w:footnoteRef/>
      </w:r>
      <w:r>
        <w:t xml:space="preserve">  Recuperado en Octubre del 2013, de </w:t>
      </w:r>
      <w:r w:rsidRPr="00D1699A">
        <w:t>http://www.asp.net/</w:t>
      </w:r>
    </w:p>
  </w:footnote>
  <w:footnote w:id="8">
    <w:p w:rsidR="00024D2A" w:rsidRDefault="00024D2A"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4D2A" w:rsidRDefault="00024D2A">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4D2A" w:rsidRDefault="00024D2A">
    <w:pPr>
      <w:pStyle w:val="Encabezado"/>
    </w:pPr>
  </w:p>
  <w:p w:rsidR="00024D2A" w:rsidRDefault="00024D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2A"/>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0A7F"/>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A7429"/>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B54"/>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27C6"/>
    <w:rsid w:val="00C83101"/>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373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3F70"/>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uiPriority w:val="9"/>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uiPriority w:val="22"/>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 w:type="character" w:customStyle="1" w:styleId="label">
    <w:name w:val="label"/>
    <w:basedOn w:val="Fuentedeprrafopredeter"/>
    <w:rsid w:val="00024D2A"/>
    <w:rPr>
      <w:u w:val="single"/>
    </w:rPr>
  </w:style>
  <w:style w:type="character" w:styleId="Hipervnculovisitado">
    <w:name w:val="FollowedHyperlink"/>
    <w:basedOn w:val="Fuentedeprrafopredeter"/>
    <w:uiPriority w:val="99"/>
    <w:semiHidden/>
    <w:unhideWhenUsed/>
    <w:rsid w:val="00E93F70"/>
    <w:rPr>
      <w:strike w:val="0"/>
      <w:dstrike w:val="0"/>
      <w:color w:val="000000"/>
      <w:u w:val="none"/>
      <w:effect w:val="none"/>
    </w:rPr>
  </w:style>
  <w:style w:type="paragraph" w:customStyle="1" w:styleId="important">
    <w:name w:val="important"/>
    <w:basedOn w:val="Normal"/>
    <w:rsid w:val="00E93F70"/>
    <w:pPr>
      <w:spacing w:before="100" w:beforeAutospacing="1" w:after="100" w:afterAutospacing="1" w:line="240" w:lineRule="auto"/>
    </w:pPr>
    <w:rPr>
      <w:rFonts w:ascii="Times New Roman" w:eastAsiaTheme="minorEastAsia" w:hAnsi="Times New Roman" w:cs="Times New Roman"/>
      <w:b/>
      <w:bCs/>
      <w:noProof w:val="0"/>
      <w:color w:val="FF0000"/>
      <w:sz w:val="26"/>
      <w:szCs w:val="26"/>
    </w:rPr>
  </w:style>
  <w:style w:type="paragraph" w:customStyle="1" w:styleId="notprintable">
    <w:name w:val="notprintable"/>
    <w:basedOn w:val="Normal"/>
    <w:rsid w:val="00E93F70"/>
    <w:pPr>
      <w:spacing w:before="100" w:beforeAutospacing="1" w:after="100" w:afterAutospacing="1" w:line="240" w:lineRule="auto"/>
    </w:pPr>
    <w:rPr>
      <w:rFonts w:ascii="Times New Roman" w:eastAsiaTheme="minorEastAsia" w:hAnsi="Times New Roman" w:cs="Times New Roman"/>
      <w:noProof w:val="0"/>
      <w:vanish/>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86567-0E93-4B5F-86BD-DE6822053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7</TotalTime>
  <Pages>354</Pages>
  <Words>49558</Words>
  <Characters>272569</Characters>
  <Application>Microsoft Office Word</Application>
  <DocSecurity>0</DocSecurity>
  <Lines>2271</Lines>
  <Paragraphs>64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21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68</cp:revision>
  <dcterms:created xsi:type="dcterms:W3CDTF">2013-06-17T00:26:00Z</dcterms:created>
  <dcterms:modified xsi:type="dcterms:W3CDTF">2013-12-18T06:08:00Z</dcterms:modified>
</cp:coreProperties>
</file>